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64135" w:rsidRDefault="00764135" w:rsidP="00764135">
      <w:pPr>
        <w:pStyle w:val="1"/>
        <w:jc w:val="center"/>
        <w:rPr>
          <w:sz w:val="28"/>
          <w:szCs w:val="28"/>
        </w:rPr>
      </w:pPr>
      <w:r>
        <w:rPr>
          <w:sz w:val="28"/>
          <w:szCs w:val="28"/>
        </w:rPr>
        <w:t>Донецкий Национальный Технический Университет</w:t>
      </w:r>
    </w:p>
    <w:p w:rsidR="00764135" w:rsidRDefault="00764135" w:rsidP="00764135">
      <w:pPr>
        <w:pStyle w:val="1"/>
        <w:jc w:val="center"/>
        <w:rPr>
          <w:sz w:val="28"/>
          <w:szCs w:val="28"/>
        </w:rPr>
      </w:pPr>
    </w:p>
    <w:p w:rsidR="00764135" w:rsidRDefault="00764135" w:rsidP="00764135">
      <w:pPr>
        <w:pStyle w:val="1"/>
        <w:jc w:val="center"/>
        <w:rPr>
          <w:sz w:val="28"/>
          <w:szCs w:val="28"/>
        </w:rPr>
      </w:pPr>
    </w:p>
    <w:p w:rsidR="00764135" w:rsidRDefault="00764135" w:rsidP="00764135">
      <w:pPr>
        <w:pStyle w:val="1"/>
        <w:jc w:val="center"/>
        <w:rPr>
          <w:sz w:val="28"/>
          <w:szCs w:val="28"/>
        </w:rPr>
      </w:pPr>
    </w:p>
    <w:p w:rsidR="00764135" w:rsidRDefault="00764135" w:rsidP="00764135">
      <w:pPr>
        <w:pStyle w:val="1"/>
        <w:jc w:val="center"/>
        <w:rPr>
          <w:sz w:val="28"/>
          <w:szCs w:val="28"/>
        </w:rPr>
      </w:pPr>
    </w:p>
    <w:p w:rsidR="00764135" w:rsidRDefault="00764135" w:rsidP="00764135">
      <w:pPr>
        <w:pStyle w:val="1"/>
        <w:jc w:val="center"/>
        <w:rPr>
          <w:sz w:val="28"/>
          <w:szCs w:val="28"/>
        </w:rPr>
      </w:pPr>
    </w:p>
    <w:p w:rsidR="00764135" w:rsidRDefault="00764135" w:rsidP="00764135">
      <w:pPr>
        <w:pStyle w:val="1"/>
        <w:jc w:val="center"/>
        <w:rPr>
          <w:sz w:val="28"/>
          <w:szCs w:val="28"/>
        </w:rPr>
      </w:pPr>
    </w:p>
    <w:p w:rsidR="00764135" w:rsidRDefault="00764135" w:rsidP="00764135">
      <w:pPr>
        <w:pStyle w:val="1"/>
        <w:jc w:val="center"/>
        <w:rPr>
          <w:sz w:val="28"/>
          <w:szCs w:val="28"/>
        </w:rPr>
      </w:pPr>
    </w:p>
    <w:p w:rsidR="00764135" w:rsidRDefault="00764135" w:rsidP="00764135">
      <w:pPr>
        <w:pStyle w:val="1"/>
        <w:jc w:val="center"/>
        <w:rPr>
          <w:sz w:val="28"/>
          <w:szCs w:val="28"/>
        </w:rPr>
      </w:pPr>
    </w:p>
    <w:p w:rsidR="00764135" w:rsidRDefault="00764135" w:rsidP="00764135">
      <w:pPr>
        <w:pStyle w:val="1"/>
        <w:jc w:val="center"/>
        <w:rPr>
          <w:sz w:val="28"/>
          <w:szCs w:val="28"/>
        </w:rPr>
      </w:pPr>
    </w:p>
    <w:p w:rsidR="00764135" w:rsidRDefault="00764135" w:rsidP="00764135">
      <w:pPr>
        <w:pStyle w:val="1"/>
        <w:jc w:val="center"/>
        <w:rPr>
          <w:sz w:val="28"/>
          <w:szCs w:val="28"/>
        </w:rPr>
      </w:pPr>
    </w:p>
    <w:p w:rsidR="00764135" w:rsidRDefault="00764135" w:rsidP="00764135">
      <w:pPr>
        <w:pStyle w:val="1"/>
        <w:jc w:val="center"/>
        <w:rPr>
          <w:sz w:val="28"/>
          <w:szCs w:val="28"/>
        </w:rPr>
      </w:pPr>
      <w:r>
        <w:rPr>
          <w:sz w:val="28"/>
          <w:szCs w:val="28"/>
        </w:rPr>
        <w:t>Лабораторная работа № 1</w:t>
      </w:r>
    </w:p>
    <w:p w:rsidR="00223266" w:rsidRDefault="00223266" w:rsidP="00764135">
      <w:pPr>
        <w:pStyle w:val="1"/>
        <w:jc w:val="center"/>
        <w:rPr>
          <w:sz w:val="28"/>
          <w:szCs w:val="28"/>
        </w:rPr>
      </w:pPr>
    </w:p>
    <w:p w:rsidR="00764135" w:rsidRPr="00764135" w:rsidRDefault="00764135" w:rsidP="00764135">
      <w:pPr>
        <w:pStyle w:val="2"/>
        <w:jc w:val="center"/>
        <w:rPr>
          <w:sz w:val="32"/>
        </w:rPr>
      </w:pPr>
      <w:r>
        <w:rPr>
          <w:sz w:val="28"/>
          <w:szCs w:val="28"/>
        </w:rPr>
        <w:t>«</w:t>
      </w:r>
      <w:r w:rsidRPr="00223266">
        <w:rPr>
          <w:sz w:val="28"/>
          <w:szCs w:val="28"/>
        </w:rPr>
        <w:t>РАЗРАБОТКА АРХИТЕКТУРЫ ПРОГРАММНОЙ СИСТЕМЫ С ИСПОЛЬЗОВАНИЕМ МНОГОУРОВНЕВОГО ШАБЛОНА</w:t>
      </w:r>
      <w:r>
        <w:rPr>
          <w:sz w:val="32"/>
        </w:rPr>
        <w:t>»</w:t>
      </w:r>
    </w:p>
    <w:p w:rsidR="00764135" w:rsidRDefault="00764135" w:rsidP="00764135">
      <w:pPr>
        <w:pStyle w:val="1"/>
        <w:jc w:val="center"/>
        <w:rPr>
          <w:sz w:val="28"/>
          <w:szCs w:val="28"/>
        </w:rPr>
      </w:pPr>
    </w:p>
    <w:p w:rsidR="00764135" w:rsidRDefault="00764135" w:rsidP="00B114CB">
      <w:pPr>
        <w:pStyle w:val="1"/>
        <w:jc w:val="both"/>
        <w:rPr>
          <w:sz w:val="28"/>
          <w:szCs w:val="28"/>
        </w:rPr>
      </w:pPr>
    </w:p>
    <w:p w:rsidR="00764135" w:rsidRDefault="00764135" w:rsidP="00B114CB">
      <w:pPr>
        <w:pStyle w:val="1"/>
        <w:jc w:val="both"/>
        <w:rPr>
          <w:sz w:val="28"/>
          <w:szCs w:val="28"/>
        </w:rPr>
      </w:pPr>
    </w:p>
    <w:p w:rsidR="00764135" w:rsidRDefault="00764135" w:rsidP="00B114CB">
      <w:pPr>
        <w:pStyle w:val="1"/>
        <w:jc w:val="both"/>
        <w:rPr>
          <w:sz w:val="28"/>
          <w:szCs w:val="28"/>
        </w:rPr>
      </w:pPr>
    </w:p>
    <w:p w:rsidR="00764135" w:rsidRDefault="00764135" w:rsidP="00B114CB">
      <w:pPr>
        <w:pStyle w:val="1"/>
        <w:jc w:val="both"/>
        <w:rPr>
          <w:sz w:val="28"/>
          <w:szCs w:val="28"/>
        </w:rPr>
      </w:pPr>
    </w:p>
    <w:p w:rsidR="00764135" w:rsidRDefault="00764135" w:rsidP="00B114CB">
      <w:pPr>
        <w:pStyle w:val="1"/>
        <w:jc w:val="both"/>
        <w:rPr>
          <w:sz w:val="28"/>
          <w:szCs w:val="28"/>
        </w:rPr>
      </w:pPr>
    </w:p>
    <w:p w:rsidR="00764135" w:rsidRDefault="00764135" w:rsidP="00B114CB">
      <w:pPr>
        <w:pStyle w:val="1"/>
        <w:jc w:val="both"/>
        <w:rPr>
          <w:sz w:val="28"/>
          <w:szCs w:val="28"/>
        </w:rPr>
      </w:pPr>
    </w:p>
    <w:p w:rsidR="00764135" w:rsidRDefault="00764135" w:rsidP="00B114CB">
      <w:pPr>
        <w:pStyle w:val="1"/>
        <w:jc w:val="both"/>
        <w:rPr>
          <w:sz w:val="28"/>
          <w:szCs w:val="28"/>
        </w:rPr>
      </w:pPr>
    </w:p>
    <w:p w:rsidR="00764135" w:rsidRDefault="00764135" w:rsidP="00B114CB">
      <w:pPr>
        <w:pStyle w:val="1"/>
        <w:jc w:val="both"/>
        <w:rPr>
          <w:sz w:val="28"/>
          <w:szCs w:val="28"/>
        </w:rPr>
      </w:pPr>
    </w:p>
    <w:p w:rsidR="00764135" w:rsidRDefault="00764135" w:rsidP="00B114CB">
      <w:pPr>
        <w:pStyle w:val="1"/>
        <w:jc w:val="both"/>
        <w:rPr>
          <w:sz w:val="28"/>
          <w:szCs w:val="28"/>
        </w:rPr>
      </w:pPr>
    </w:p>
    <w:p w:rsidR="00764135" w:rsidRDefault="00764135" w:rsidP="00B114CB">
      <w:pPr>
        <w:pStyle w:val="1"/>
        <w:jc w:val="both"/>
        <w:rPr>
          <w:sz w:val="28"/>
          <w:szCs w:val="28"/>
        </w:rPr>
      </w:pPr>
    </w:p>
    <w:p w:rsidR="00764135" w:rsidRDefault="00764135" w:rsidP="00B114CB">
      <w:pPr>
        <w:pStyle w:val="1"/>
        <w:jc w:val="both"/>
        <w:rPr>
          <w:sz w:val="28"/>
          <w:szCs w:val="28"/>
        </w:rPr>
      </w:pPr>
    </w:p>
    <w:p w:rsidR="00764135" w:rsidRDefault="00764135" w:rsidP="00B114CB">
      <w:pPr>
        <w:pStyle w:val="1"/>
        <w:jc w:val="both"/>
        <w:rPr>
          <w:sz w:val="28"/>
          <w:szCs w:val="28"/>
        </w:rPr>
      </w:pPr>
    </w:p>
    <w:p w:rsidR="00764135" w:rsidRDefault="00764135" w:rsidP="00B114CB">
      <w:pPr>
        <w:pStyle w:val="1"/>
        <w:jc w:val="both"/>
        <w:rPr>
          <w:sz w:val="28"/>
          <w:szCs w:val="28"/>
        </w:rPr>
      </w:pPr>
    </w:p>
    <w:p w:rsidR="00764135" w:rsidRDefault="00764135" w:rsidP="00B114CB">
      <w:pPr>
        <w:pStyle w:val="1"/>
        <w:jc w:val="both"/>
        <w:rPr>
          <w:sz w:val="28"/>
          <w:szCs w:val="28"/>
        </w:rPr>
      </w:pPr>
    </w:p>
    <w:p w:rsidR="00764135" w:rsidRDefault="00223266" w:rsidP="00223266">
      <w:pPr>
        <w:pStyle w:val="1"/>
        <w:tabs>
          <w:tab w:val="left" w:pos="7065"/>
        </w:tabs>
        <w:jc w:val="right"/>
        <w:rPr>
          <w:sz w:val="28"/>
          <w:szCs w:val="28"/>
        </w:rPr>
      </w:pPr>
      <w:r>
        <w:rPr>
          <w:sz w:val="28"/>
          <w:szCs w:val="28"/>
        </w:rPr>
        <w:tab/>
        <w:t>Выполнил:</w:t>
      </w:r>
    </w:p>
    <w:p w:rsidR="00223266" w:rsidRDefault="00223266" w:rsidP="00223266">
      <w:pPr>
        <w:pStyle w:val="1"/>
        <w:tabs>
          <w:tab w:val="left" w:pos="7065"/>
        </w:tabs>
        <w:jc w:val="right"/>
        <w:rPr>
          <w:sz w:val="28"/>
          <w:szCs w:val="28"/>
        </w:rPr>
      </w:pPr>
      <w:r>
        <w:rPr>
          <w:sz w:val="28"/>
          <w:szCs w:val="28"/>
        </w:rPr>
        <w:t>ст. группы ИПЗ -13</w:t>
      </w:r>
    </w:p>
    <w:p w:rsidR="00223266" w:rsidRDefault="00223266" w:rsidP="00223266">
      <w:pPr>
        <w:pStyle w:val="1"/>
        <w:tabs>
          <w:tab w:val="left" w:pos="7065"/>
        </w:tabs>
        <w:jc w:val="right"/>
        <w:rPr>
          <w:sz w:val="28"/>
          <w:szCs w:val="28"/>
        </w:rPr>
      </w:pPr>
      <w:r>
        <w:rPr>
          <w:sz w:val="28"/>
          <w:szCs w:val="28"/>
        </w:rPr>
        <w:t>Лысенко А. С.</w:t>
      </w:r>
    </w:p>
    <w:p w:rsidR="00223266" w:rsidRDefault="00223266" w:rsidP="00223266">
      <w:pPr>
        <w:pStyle w:val="1"/>
        <w:tabs>
          <w:tab w:val="left" w:pos="7065"/>
        </w:tabs>
        <w:jc w:val="right"/>
        <w:rPr>
          <w:sz w:val="28"/>
          <w:szCs w:val="28"/>
        </w:rPr>
      </w:pPr>
      <w:r>
        <w:rPr>
          <w:sz w:val="28"/>
          <w:szCs w:val="28"/>
        </w:rPr>
        <w:t>Проверила:</w:t>
      </w:r>
    </w:p>
    <w:p w:rsidR="00223266" w:rsidRDefault="00223266" w:rsidP="00223266">
      <w:pPr>
        <w:pStyle w:val="1"/>
        <w:tabs>
          <w:tab w:val="left" w:pos="7065"/>
        </w:tabs>
        <w:jc w:val="right"/>
        <w:rPr>
          <w:sz w:val="28"/>
          <w:szCs w:val="28"/>
        </w:rPr>
      </w:pPr>
      <w:r>
        <w:rPr>
          <w:sz w:val="28"/>
          <w:szCs w:val="28"/>
        </w:rPr>
        <w:t>Тихонова. О. А.</w:t>
      </w:r>
    </w:p>
    <w:p w:rsidR="00223266" w:rsidRDefault="00223266" w:rsidP="00223266">
      <w:pPr>
        <w:pStyle w:val="1"/>
        <w:tabs>
          <w:tab w:val="left" w:pos="7065"/>
        </w:tabs>
        <w:jc w:val="right"/>
        <w:rPr>
          <w:sz w:val="28"/>
          <w:szCs w:val="28"/>
        </w:rPr>
      </w:pPr>
    </w:p>
    <w:p w:rsidR="00764135" w:rsidRDefault="00764135" w:rsidP="00B114CB">
      <w:pPr>
        <w:pStyle w:val="1"/>
        <w:jc w:val="both"/>
        <w:rPr>
          <w:sz w:val="28"/>
          <w:szCs w:val="28"/>
        </w:rPr>
      </w:pPr>
    </w:p>
    <w:p w:rsidR="00764135" w:rsidRDefault="00764135" w:rsidP="00B114CB">
      <w:pPr>
        <w:pStyle w:val="1"/>
        <w:jc w:val="both"/>
        <w:rPr>
          <w:sz w:val="28"/>
          <w:szCs w:val="28"/>
        </w:rPr>
      </w:pPr>
    </w:p>
    <w:p w:rsidR="00764135" w:rsidRDefault="00764135" w:rsidP="00B114CB">
      <w:pPr>
        <w:pStyle w:val="1"/>
        <w:jc w:val="both"/>
        <w:rPr>
          <w:sz w:val="28"/>
          <w:szCs w:val="28"/>
        </w:rPr>
      </w:pPr>
    </w:p>
    <w:p w:rsidR="00764135" w:rsidRDefault="00764135" w:rsidP="00B114CB">
      <w:pPr>
        <w:pStyle w:val="1"/>
        <w:jc w:val="both"/>
        <w:rPr>
          <w:sz w:val="28"/>
          <w:szCs w:val="28"/>
        </w:rPr>
      </w:pPr>
    </w:p>
    <w:p w:rsidR="00764135" w:rsidRDefault="00764135" w:rsidP="00B114CB">
      <w:pPr>
        <w:pStyle w:val="1"/>
        <w:jc w:val="both"/>
        <w:rPr>
          <w:sz w:val="28"/>
          <w:szCs w:val="28"/>
        </w:rPr>
      </w:pPr>
    </w:p>
    <w:p w:rsidR="00764135" w:rsidRDefault="00764135" w:rsidP="00B114CB">
      <w:pPr>
        <w:pStyle w:val="1"/>
        <w:jc w:val="both"/>
        <w:rPr>
          <w:sz w:val="28"/>
          <w:szCs w:val="28"/>
        </w:rPr>
      </w:pPr>
    </w:p>
    <w:p w:rsidR="00764135" w:rsidRDefault="00764135" w:rsidP="00B114CB">
      <w:pPr>
        <w:pStyle w:val="1"/>
        <w:jc w:val="both"/>
        <w:rPr>
          <w:sz w:val="28"/>
          <w:szCs w:val="28"/>
        </w:rPr>
      </w:pPr>
    </w:p>
    <w:p w:rsidR="00764135" w:rsidRDefault="00764135" w:rsidP="00B114CB">
      <w:pPr>
        <w:pStyle w:val="1"/>
        <w:jc w:val="both"/>
        <w:rPr>
          <w:sz w:val="28"/>
          <w:szCs w:val="28"/>
        </w:rPr>
      </w:pPr>
    </w:p>
    <w:p w:rsidR="00E11E27" w:rsidRPr="008765B5" w:rsidRDefault="00223266" w:rsidP="008765B5">
      <w:pPr>
        <w:pStyle w:val="1"/>
        <w:jc w:val="center"/>
        <w:rPr>
          <w:sz w:val="28"/>
          <w:szCs w:val="28"/>
        </w:rPr>
      </w:pPr>
      <w:r>
        <w:rPr>
          <w:sz w:val="28"/>
          <w:szCs w:val="28"/>
        </w:rPr>
        <w:t>Красноармейск 2015</w:t>
      </w:r>
    </w:p>
    <w:p w:rsidR="008765B5" w:rsidRPr="008765B5" w:rsidRDefault="008765B5" w:rsidP="008765B5">
      <w:pPr>
        <w:pStyle w:val="1"/>
        <w:rPr>
          <w:sz w:val="28"/>
          <w:szCs w:val="28"/>
        </w:rPr>
      </w:pPr>
      <w:r w:rsidRPr="003941DE">
        <w:rPr>
          <w:sz w:val="28"/>
          <w:szCs w:val="28"/>
        </w:rPr>
        <w:lastRenderedPageBreak/>
        <w:t>4. Информационная система «</w:t>
      </w:r>
      <w:proofErr w:type="spellStart"/>
      <w:r w:rsidRPr="003941DE">
        <w:rPr>
          <w:sz w:val="28"/>
          <w:szCs w:val="28"/>
        </w:rPr>
        <w:t>Диплом</w:t>
      </w:r>
      <w:r>
        <w:rPr>
          <w:sz w:val="28"/>
          <w:szCs w:val="28"/>
        </w:rPr>
        <w:t>ирование</w:t>
      </w:r>
      <w:proofErr w:type="spellEnd"/>
      <w:r w:rsidRPr="003941DE">
        <w:rPr>
          <w:sz w:val="28"/>
          <w:szCs w:val="28"/>
        </w:rPr>
        <w:t>», позволяющая получить информацию о преподавателях, студент</w:t>
      </w:r>
      <w:r>
        <w:rPr>
          <w:sz w:val="28"/>
          <w:szCs w:val="28"/>
        </w:rPr>
        <w:t>ах-дипломниках, темах дипломных</w:t>
      </w:r>
      <w:r w:rsidR="00E72AC6">
        <w:rPr>
          <w:sz w:val="28"/>
          <w:szCs w:val="28"/>
        </w:rPr>
        <w:t xml:space="preserve"> </w:t>
      </w:r>
      <w:r w:rsidRPr="003941DE">
        <w:rPr>
          <w:sz w:val="28"/>
          <w:szCs w:val="28"/>
        </w:rPr>
        <w:t>проектов, рецензентах, оценках</w:t>
      </w:r>
      <w:r w:rsidRPr="008765B5">
        <w:rPr>
          <w:sz w:val="28"/>
          <w:szCs w:val="28"/>
        </w:rPr>
        <w:t>.</w:t>
      </w:r>
    </w:p>
    <w:p w:rsidR="008765B5" w:rsidRPr="008765B5" w:rsidRDefault="008765B5" w:rsidP="008765B5">
      <w:pPr>
        <w:pStyle w:val="1"/>
        <w:rPr>
          <w:sz w:val="28"/>
          <w:szCs w:val="28"/>
        </w:rPr>
      </w:pPr>
    </w:p>
    <w:p w:rsidR="008765B5" w:rsidRPr="008765B5" w:rsidRDefault="008765B5" w:rsidP="008765B5">
      <w:pPr>
        <w:pStyle w:val="1"/>
        <w:rPr>
          <w:sz w:val="28"/>
          <w:szCs w:val="28"/>
        </w:rPr>
      </w:pPr>
    </w:p>
    <w:tbl>
      <w:tblPr>
        <w:tblpPr w:leftFromText="180" w:rightFromText="180" w:vertAnchor="page" w:horzAnchor="margin" w:tblpY="276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90"/>
        <w:gridCol w:w="5245"/>
        <w:gridCol w:w="992"/>
        <w:gridCol w:w="1701"/>
      </w:tblGrid>
      <w:tr w:rsidR="008765B5" w:rsidTr="008765B5">
        <w:trPr>
          <w:trHeight w:val="323"/>
        </w:trPr>
        <w:tc>
          <w:tcPr>
            <w:tcW w:w="1590" w:type="dxa"/>
          </w:tcPr>
          <w:p w:rsidR="008765B5" w:rsidRDefault="008765B5" w:rsidP="008765B5">
            <w:pPr>
              <w:pStyle w:val="3"/>
              <w:jc w:val="center"/>
              <w:rPr>
                <w:sz w:val="24"/>
              </w:rPr>
            </w:pPr>
            <w:r>
              <w:rPr>
                <w:sz w:val="24"/>
              </w:rPr>
              <w:t>Обозначение</w:t>
            </w:r>
          </w:p>
        </w:tc>
        <w:tc>
          <w:tcPr>
            <w:tcW w:w="5245" w:type="dxa"/>
          </w:tcPr>
          <w:p w:rsidR="008765B5" w:rsidRDefault="008765B5" w:rsidP="008765B5">
            <w:pPr>
              <w:pStyle w:val="11"/>
              <w:jc w:val="left"/>
              <w:outlineLvl w:val="0"/>
            </w:pPr>
            <w:r>
              <w:t>Наименование</w:t>
            </w:r>
          </w:p>
        </w:tc>
        <w:tc>
          <w:tcPr>
            <w:tcW w:w="992" w:type="dxa"/>
          </w:tcPr>
          <w:p w:rsidR="008765B5" w:rsidRDefault="008765B5" w:rsidP="008765B5">
            <w:pPr>
              <w:pStyle w:val="3"/>
              <w:jc w:val="center"/>
              <w:rPr>
                <w:sz w:val="24"/>
              </w:rPr>
            </w:pPr>
            <w:r>
              <w:rPr>
                <w:sz w:val="24"/>
              </w:rPr>
              <w:t>Лист</w:t>
            </w:r>
          </w:p>
        </w:tc>
        <w:tc>
          <w:tcPr>
            <w:tcW w:w="1701" w:type="dxa"/>
          </w:tcPr>
          <w:p w:rsidR="008765B5" w:rsidRDefault="008765B5" w:rsidP="008765B5">
            <w:pPr>
              <w:pStyle w:val="3"/>
              <w:jc w:val="center"/>
              <w:rPr>
                <w:sz w:val="24"/>
              </w:rPr>
            </w:pPr>
            <w:r>
              <w:rPr>
                <w:sz w:val="24"/>
              </w:rPr>
              <w:t>Примечание</w:t>
            </w:r>
          </w:p>
        </w:tc>
      </w:tr>
      <w:tr w:rsidR="008765B5" w:rsidTr="008765B5">
        <w:trPr>
          <w:trHeight w:val="2160"/>
        </w:trPr>
        <w:tc>
          <w:tcPr>
            <w:tcW w:w="1590" w:type="dxa"/>
          </w:tcPr>
          <w:p w:rsidR="008765B5" w:rsidRDefault="008765B5" w:rsidP="008765B5">
            <w:pPr>
              <w:pStyle w:val="3"/>
              <w:jc w:val="center"/>
              <w:rPr>
                <w:sz w:val="24"/>
              </w:rPr>
            </w:pPr>
            <w:r>
              <w:rPr>
                <w:sz w:val="24"/>
              </w:rPr>
              <w:t>0.0</w:t>
            </w:r>
          </w:p>
          <w:p w:rsidR="008765B5" w:rsidRDefault="008765B5" w:rsidP="008765B5">
            <w:pPr>
              <w:pStyle w:val="3"/>
              <w:jc w:val="both"/>
              <w:rPr>
                <w:sz w:val="24"/>
              </w:rPr>
            </w:pPr>
          </w:p>
          <w:p w:rsidR="008765B5" w:rsidRDefault="008765B5" w:rsidP="008765B5">
            <w:pPr>
              <w:pStyle w:val="3"/>
              <w:jc w:val="center"/>
              <w:rPr>
                <w:sz w:val="24"/>
              </w:rPr>
            </w:pPr>
          </w:p>
          <w:p w:rsidR="008765B5" w:rsidRDefault="008765B5" w:rsidP="008765B5">
            <w:pPr>
              <w:pStyle w:val="3"/>
              <w:jc w:val="center"/>
              <w:rPr>
                <w:sz w:val="24"/>
              </w:rPr>
            </w:pPr>
            <w:r>
              <w:rPr>
                <w:sz w:val="24"/>
              </w:rPr>
              <w:t>0.1</w:t>
            </w:r>
          </w:p>
          <w:p w:rsidR="008765B5" w:rsidRDefault="008765B5" w:rsidP="008765B5">
            <w:pPr>
              <w:pStyle w:val="3"/>
              <w:jc w:val="center"/>
              <w:rPr>
                <w:sz w:val="24"/>
              </w:rPr>
            </w:pPr>
          </w:p>
          <w:p w:rsidR="008765B5" w:rsidRDefault="008765B5" w:rsidP="008765B5">
            <w:pPr>
              <w:pStyle w:val="3"/>
              <w:jc w:val="center"/>
              <w:rPr>
                <w:sz w:val="24"/>
              </w:rPr>
            </w:pPr>
            <w:r>
              <w:rPr>
                <w:sz w:val="24"/>
              </w:rPr>
              <w:t>1.1</w:t>
            </w:r>
          </w:p>
          <w:p w:rsidR="008765B5" w:rsidRDefault="008765B5" w:rsidP="008765B5">
            <w:pPr>
              <w:pStyle w:val="3"/>
              <w:jc w:val="center"/>
              <w:rPr>
                <w:sz w:val="24"/>
              </w:rPr>
            </w:pPr>
          </w:p>
          <w:p w:rsidR="008765B5" w:rsidRDefault="008765B5" w:rsidP="008765B5">
            <w:pPr>
              <w:pStyle w:val="3"/>
              <w:jc w:val="center"/>
              <w:rPr>
                <w:sz w:val="24"/>
              </w:rPr>
            </w:pPr>
          </w:p>
          <w:p w:rsidR="008765B5" w:rsidRDefault="008765B5" w:rsidP="008765B5">
            <w:pPr>
              <w:pStyle w:val="3"/>
              <w:jc w:val="center"/>
              <w:rPr>
                <w:sz w:val="24"/>
              </w:rPr>
            </w:pPr>
          </w:p>
        </w:tc>
        <w:tc>
          <w:tcPr>
            <w:tcW w:w="5245" w:type="dxa"/>
          </w:tcPr>
          <w:p w:rsidR="008765B5" w:rsidRDefault="008765B5" w:rsidP="008765B5">
            <w:pPr>
              <w:pStyle w:val="3"/>
              <w:jc w:val="both"/>
              <w:rPr>
                <w:sz w:val="24"/>
              </w:rPr>
            </w:pPr>
            <w:r>
              <w:rPr>
                <w:sz w:val="24"/>
              </w:rPr>
              <w:t>Оглавление альбома документации и условные обозначения</w:t>
            </w:r>
          </w:p>
          <w:p w:rsidR="008765B5" w:rsidRDefault="008765B5" w:rsidP="008765B5">
            <w:pPr>
              <w:pStyle w:val="3"/>
              <w:jc w:val="both"/>
              <w:rPr>
                <w:sz w:val="24"/>
              </w:rPr>
            </w:pPr>
          </w:p>
          <w:p w:rsidR="008765B5" w:rsidRDefault="008765B5" w:rsidP="008765B5">
            <w:pPr>
              <w:pStyle w:val="3"/>
              <w:jc w:val="both"/>
              <w:rPr>
                <w:sz w:val="24"/>
              </w:rPr>
            </w:pPr>
            <w:r>
              <w:rPr>
                <w:sz w:val="24"/>
              </w:rPr>
              <w:t>Схема состава разложения</w:t>
            </w:r>
          </w:p>
          <w:p w:rsidR="008765B5" w:rsidRDefault="008765B5" w:rsidP="008765B5">
            <w:pPr>
              <w:pStyle w:val="3"/>
              <w:jc w:val="both"/>
              <w:rPr>
                <w:sz w:val="24"/>
              </w:rPr>
            </w:pPr>
          </w:p>
          <w:p w:rsidR="008765B5" w:rsidRDefault="008765B5" w:rsidP="008765B5">
            <w:pPr>
              <w:pStyle w:val="3"/>
              <w:jc w:val="both"/>
              <w:rPr>
                <w:sz w:val="24"/>
              </w:rPr>
            </w:pPr>
            <w:r>
              <w:rPr>
                <w:sz w:val="24"/>
              </w:rPr>
              <w:t xml:space="preserve">Автоматизировать обработку информации </w:t>
            </w:r>
          </w:p>
          <w:p w:rsidR="008765B5" w:rsidRDefault="0020665B" w:rsidP="008765B5">
            <w:pPr>
              <w:pStyle w:val="3"/>
              <w:jc w:val="both"/>
              <w:rPr>
                <w:sz w:val="24"/>
              </w:rPr>
            </w:pPr>
            <w:r>
              <w:rPr>
                <w:sz w:val="24"/>
              </w:rPr>
              <w:t>Системы «</w:t>
            </w:r>
            <w:proofErr w:type="spellStart"/>
            <w:r>
              <w:rPr>
                <w:sz w:val="24"/>
              </w:rPr>
              <w:t>Дипломирование</w:t>
            </w:r>
            <w:proofErr w:type="spellEnd"/>
            <w:r>
              <w:rPr>
                <w:sz w:val="24"/>
              </w:rPr>
              <w:t>»</w:t>
            </w:r>
          </w:p>
          <w:p w:rsidR="008765B5" w:rsidRDefault="008765B5" w:rsidP="008765B5">
            <w:pPr>
              <w:pStyle w:val="3"/>
              <w:jc w:val="both"/>
              <w:rPr>
                <w:sz w:val="24"/>
              </w:rPr>
            </w:pPr>
          </w:p>
          <w:p w:rsidR="008765B5" w:rsidRDefault="008765B5" w:rsidP="008765B5">
            <w:pPr>
              <w:pStyle w:val="3"/>
              <w:jc w:val="both"/>
              <w:rPr>
                <w:sz w:val="24"/>
              </w:rPr>
            </w:pPr>
          </w:p>
        </w:tc>
        <w:tc>
          <w:tcPr>
            <w:tcW w:w="992" w:type="dxa"/>
          </w:tcPr>
          <w:p w:rsidR="008765B5" w:rsidRDefault="008765B5" w:rsidP="008765B5">
            <w:pPr>
              <w:pStyle w:val="3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  <w:p w:rsidR="008765B5" w:rsidRDefault="008765B5" w:rsidP="008765B5">
            <w:pPr>
              <w:pStyle w:val="3"/>
              <w:jc w:val="center"/>
              <w:rPr>
                <w:sz w:val="24"/>
              </w:rPr>
            </w:pPr>
          </w:p>
          <w:p w:rsidR="008765B5" w:rsidRDefault="008765B5" w:rsidP="008765B5">
            <w:pPr>
              <w:pStyle w:val="3"/>
              <w:jc w:val="center"/>
              <w:rPr>
                <w:sz w:val="24"/>
              </w:rPr>
            </w:pPr>
          </w:p>
          <w:p w:rsidR="008765B5" w:rsidRDefault="008765B5" w:rsidP="008765B5">
            <w:pPr>
              <w:pStyle w:val="3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  <w:p w:rsidR="008765B5" w:rsidRDefault="008765B5" w:rsidP="008765B5">
            <w:pPr>
              <w:pStyle w:val="3"/>
              <w:jc w:val="center"/>
              <w:rPr>
                <w:sz w:val="24"/>
              </w:rPr>
            </w:pPr>
          </w:p>
          <w:p w:rsidR="008765B5" w:rsidRDefault="008765B5" w:rsidP="008765B5">
            <w:pPr>
              <w:pStyle w:val="3"/>
              <w:jc w:val="center"/>
              <w:rPr>
                <w:sz w:val="24"/>
              </w:rPr>
            </w:pPr>
            <w:r>
              <w:rPr>
                <w:sz w:val="24"/>
              </w:rPr>
              <w:t>3</w:t>
            </w:r>
          </w:p>
          <w:p w:rsidR="008765B5" w:rsidRDefault="008765B5" w:rsidP="008765B5">
            <w:pPr>
              <w:pStyle w:val="3"/>
              <w:rPr>
                <w:sz w:val="24"/>
              </w:rPr>
            </w:pPr>
          </w:p>
          <w:p w:rsidR="008765B5" w:rsidRDefault="008765B5" w:rsidP="008765B5">
            <w:pPr>
              <w:pStyle w:val="3"/>
              <w:rPr>
                <w:sz w:val="24"/>
              </w:rPr>
            </w:pPr>
          </w:p>
          <w:p w:rsidR="008765B5" w:rsidRDefault="008765B5" w:rsidP="008765B5">
            <w:pPr>
              <w:pStyle w:val="3"/>
              <w:jc w:val="center"/>
              <w:rPr>
                <w:sz w:val="24"/>
              </w:rPr>
            </w:pPr>
          </w:p>
        </w:tc>
        <w:tc>
          <w:tcPr>
            <w:tcW w:w="1701" w:type="dxa"/>
          </w:tcPr>
          <w:p w:rsidR="008765B5" w:rsidRDefault="008765B5" w:rsidP="008765B5">
            <w:pPr>
              <w:pStyle w:val="3"/>
              <w:jc w:val="both"/>
              <w:rPr>
                <w:sz w:val="24"/>
              </w:rPr>
            </w:pPr>
          </w:p>
          <w:p w:rsidR="008765B5" w:rsidRDefault="008765B5" w:rsidP="008765B5">
            <w:pPr>
              <w:pStyle w:val="3"/>
              <w:jc w:val="both"/>
              <w:rPr>
                <w:sz w:val="24"/>
              </w:rPr>
            </w:pPr>
          </w:p>
          <w:p w:rsidR="008765B5" w:rsidRDefault="008765B5" w:rsidP="008765B5">
            <w:pPr>
              <w:pStyle w:val="3"/>
              <w:jc w:val="both"/>
              <w:rPr>
                <w:sz w:val="24"/>
              </w:rPr>
            </w:pPr>
          </w:p>
          <w:p w:rsidR="008765B5" w:rsidRDefault="008765B5" w:rsidP="008765B5">
            <w:pPr>
              <w:pStyle w:val="3"/>
              <w:jc w:val="both"/>
              <w:rPr>
                <w:sz w:val="24"/>
              </w:rPr>
            </w:pPr>
          </w:p>
          <w:p w:rsidR="008765B5" w:rsidRDefault="008765B5" w:rsidP="008765B5">
            <w:pPr>
              <w:pStyle w:val="3"/>
              <w:jc w:val="both"/>
              <w:rPr>
                <w:sz w:val="24"/>
              </w:rPr>
            </w:pPr>
          </w:p>
          <w:p w:rsidR="008765B5" w:rsidRDefault="008765B5" w:rsidP="008765B5">
            <w:pPr>
              <w:pStyle w:val="3"/>
              <w:jc w:val="both"/>
              <w:rPr>
                <w:sz w:val="24"/>
              </w:rPr>
            </w:pPr>
          </w:p>
          <w:p w:rsidR="008765B5" w:rsidRDefault="008765B5" w:rsidP="008765B5">
            <w:pPr>
              <w:pStyle w:val="3"/>
              <w:jc w:val="both"/>
              <w:rPr>
                <w:sz w:val="24"/>
              </w:rPr>
            </w:pPr>
          </w:p>
          <w:p w:rsidR="008765B5" w:rsidRDefault="008765B5" w:rsidP="008765B5">
            <w:pPr>
              <w:pStyle w:val="3"/>
              <w:jc w:val="both"/>
              <w:rPr>
                <w:sz w:val="24"/>
              </w:rPr>
            </w:pPr>
          </w:p>
        </w:tc>
      </w:tr>
    </w:tbl>
    <w:p w:rsidR="008765B5" w:rsidRDefault="008765B5" w:rsidP="008765B5">
      <w:pPr>
        <w:pStyle w:val="1"/>
        <w:tabs>
          <w:tab w:val="left" w:pos="3615"/>
        </w:tabs>
        <w:rPr>
          <w:sz w:val="28"/>
          <w:szCs w:val="28"/>
          <w:lang w:val="en-US"/>
        </w:rPr>
      </w:pPr>
      <w:r w:rsidRPr="008765B5">
        <w:rPr>
          <w:sz w:val="28"/>
          <w:szCs w:val="28"/>
        </w:rPr>
        <w:tab/>
      </w:r>
    </w:p>
    <w:tbl>
      <w:tblPr>
        <w:tblpPr w:leftFromText="180" w:rightFromText="180" w:vertAnchor="text" w:horzAnchor="margin" w:tblpY="21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26"/>
        <w:gridCol w:w="3686"/>
        <w:gridCol w:w="2693"/>
      </w:tblGrid>
      <w:tr w:rsidR="00DE3809" w:rsidTr="00DE3809">
        <w:trPr>
          <w:trHeight w:val="1124"/>
        </w:trPr>
        <w:tc>
          <w:tcPr>
            <w:tcW w:w="3126" w:type="dxa"/>
          </w:tcPr>
          <w:p w:rsidR="00DE3809" w:rsidRDefault="00DE3809" w:rsidP="00DE3809">
            <w:pPr>
              <w:pStyle w:val="3"/>
              <w:jc w:val="both"/>
              <w:rPr>
                <w:sz w:val="24"/>
              </w:rPr>
            </w:pPr>
            <w:r>
              <w:rPr>
                <w:sz w:val="24"/>
              </w:rPr>
              <w:t>Исходное описание</w:t>
            </w:r>
          </w:p>
          <w:p w:rsidR="00DE3809" w:rsidRDefault="00DE3809" w:rsidP="00DE3809">
            <w:pPr>
              <w:pStyle w:val="3"/>
              <w:jc w:val="both"/>
              <w:rPr>
                <w:sz w:val="24"/>
              </w:rPr>
            </w:pPr>
            <w:r>
              <w:rPr>
                <w:sz w:val="24"/>
              </w:rPr>
              <w:t>Системы «</w:t>
            </w:r>
            <w:proofErr w:type="spellStart"/>
            <w:r>
              <w:rPr>
                <w:sz w:val="24"/>
              </w:rPr>
              <w:t>Дипломирование</w:t>
            </w:r>
            <w:proofErr w:type="spellEnd"/>
            <w:r>
              <w:rPr>
                <w:sz w:val="24"/>
              </w:rPr>
              <w:t>»</w:t>
            </w:r>
          </w:p>
          <w:p w:rsidR="00DE3809" w:rsidRDefault="00DE3809" w:rsidP="00DE3809">
            <w:pPr>
              <w:pStyle w:val="3"/>
              <w:jc w:val="both"/>
              <w:rPr>
                <w:sz w:val="24"/>
              </w:rPr>
            </w:pPr>
            <w:r>
              <w:rPr>
                <w:sz w:val="24"/>
              </w:rPr>
              <w:t>Схема  Оглавление</w:t>
            </w:r>
          </w:p>
          <w:p w:rsidR="00DE3809" w:rsidRDefault="00DE3809" w:rsidP="00DE3809">
            <w:pPr>
              <w:pStyle w:val="3"/>
              <w:jc w:val="both"/>
              <w:rPr>
                <w:sz w:val="24"/>
              </w:rPr>
            </w:pPr>
            <w:r>
              <w:rPr>
                <w:sz w:val="24"/>
              </w:rPr>
              <w:t>Номер: 0.0</w:t>
            </w:r>
          </w:p>
        </w:tc>
        <w:tc>
          <w:tcPr>
            <w:tcW w:w="3686" w:type="dxa"/>
          </w:tcPr>
          <w:p w:rsidR="00DE3809" w:rsidRDefault="00DE3809" w:rsidP="00DE3809">
            <w:pPr>
              <w:pStyle w:val="11"/>
              <w:outlineLvl w:val="0"/>
            </w:pPr>
          </w:p>
          <w:p w:rsidR="00DE3809" w:rsidRDefault="00DE3809" w:rsidP="00DE3809">
            <w:pPr>
              <w:pStyle w:val="11"/>
              <w:outlineLvl w:val="0"/>
            </w:pPr>
            <w:r>
              <w:t>Оглавление альбома</w:t>
            </w:r>
          </w:p>
          <w:p w:rsidR="00DE3809" w:rsidRDefault="00DE3809" w:rsidP="00DE3809">
            <w:pPr>
              <w:pStyle w:val="3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документов и </w:t>
            </w:r>
            <w:proofErr w:type="gramStart"/>
            <w:r>
              <w:rPr>
                <w:sz w:val="24"/>
              </w:rPr>
              <w:t>условные</w:t>
            </w:r>
            <w:proofErr w:type="gramEnd"/>
          </w:p>
          <w:p w:rsidR="00DE3809" w:rsidRDefault="00DE3809" w:rsidP="00DE3809">
            <w:pPr>
              <w:pStyle w:val="3"/>
              <w:jc w:val="center"/>
              <w:rPr>
                <w:sz w:val="24"/>
              </w:rPr>
            </w:pPr>
            <w:r>
              <w:rPr>
                <w:sz w:val="24"/>
              </w:rPr>
              <w:t>обозначения</w:t>
            </w:r>
          </w:p>
        </w:tc>
        <w:tc>
          <w:tcPr>
            <w:tcW w:w="2693" w:type="dxa"/>
          </w:tcPr>
          <w:p w:rsidR="00DE3809" w:rsidRDefault="00DE3809" w:rsidP="00DE3809">
            <w:pPr>
              <w:pStyle w:val="3"/>
              <w:jc w:val="both"/>
              <w:rPr>
                <w:sz w:val="24"/>
              </w:rPr>
            </w:pPr>
            <w:r>
              <w:rPr>
                <w:sz w:val="24"/>
              </w:rPr>
              <w:t>Лист:   1</w:t>
            </w:r>
          </w:p>
          <w:p w:rsidR="00DE3809" w:rsidRPr="00DE3809" w:rsidRDefault="00DE3809" w:rsidP="00DE3809">
            <w:pPr>
              <w:pStyle w:val="3"/>
              <w:jc w:val="both"/>
              <w:rPr>
                <w:sz w:val="24"/>
              </w:rPr>
            </w:pPr>
            <w:r>
              <w:rPr>
                <w:sz w:val="24"/>
              </w:rPr>
              <w:t>Автор: Лысенко. А</w:t>
            </w:r>
          </w:p>
          <w:p w:rsidR="00DE3809" w:rsidRDefault="00DE3809" w:rsidP="00DE3809">
            <w:pPr>
              <w:pStyle w:val="3"/>
              <w:jc w:val="both"/>
              <w:rPr>
                <w:sz w:val="24"/>
              </w:rPr>
            </w:pPr>
            <w:r>
              <w:rPr>
                <w:sz w:val="24"/>
              </w:rPr>
              <w:t>Отдел: каф. ПМИ</w:t>
            </w:r>
          </w:p>
          <w:p w:rsidR="00DE3809" w:rsidRDefault="00DE3809" w:rsidP="00DE3809">
            <w:pPr>
              <w:pStyle w:val="3"/>
              <w:jc w:val="both"/>
              <w:rPr>
                <w:sz w:val="24"/>
              </w:rPr>
            </w:pPr>
            <w:r>
              <w:rPr>
                <w:sz w:val="24"/>
              </w:rPr>
              <w:t>Дата:   02.10.2015</w:t>
            </w:r>
          </w:p>
        </w:tc>
      </w:tr>
    </w:tbl>
    <w:p w:rsidR="008765B5" w:rsidRDefault="008765B5" w:rsidP="008765B5">
      <w:pPr>
        <w:pStyle w:val="1"/>
        <w:tabs>
          <w:tab w:val="left" w:pos="3615"/>
        </w:tabs>
        <w:rPr>
          <w:sz w:val="28"/>
          <w:szCs w:val="28"/>
          <w:lang w:val="en-US"/>
        </w:rPr>
      </w:pPr>
    </w:p>
    <w:p w:rsidR="00DE3809" w:rsidRDefault="00DE3809" w:rsidP="00DE3809">
      <w:pPr>
        <w:pStyle w:val="3"/>
        <w:jc w:val="both"/>
        <w:rPr>
          <w:sz w:val="28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0" allowOverlap="1" wp14:anchorId="31C2637F" wp14:editId="096FCCD7">
                <wp:simplePos x="0" y="0"/>
                <wp:positionH relativeFrom="column">
                  <wp:posOffset>377190</wp:posOffset>
                </wp:positionH>
                <wp:positionV relativeFrom="paragraph">
                  <wp:posOffset>48895</wp:posOffset>
                </wp:positionV>
                <wp:extent cx="5760720" cy="4846320"/>
                <wp:effectExtent l="1905" t="1905" r="0" b="0"/>
                <wp:wrapNone/>
                <wp:docPr id="497" name="Группа 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60720" cy="4846320"/>
                          <a:chOff x="1728" y="6480"/>
                          <a:chExt cx="9072" cy="7632"/>
                        </a:xfrm>
                      </wpg:grpSpPr>
                      <wps:wsp>
                        <wps:cNvPr id="498" name="Text Box 287"/>
                        <wps:cNvSpPr txBox="1">
                          <a:spLocks noChangeArrowheads="1"/>
                        </wps:cNvSpPr>
                        <wps:spPr bwMode="auto">
                          <a:xfrm>
                            <a:off x="1728" y="6480"/>
                            <a:ext cx="9072" cy="763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E3809" w:rsidRDefault="00DE3809" w:rsidP="00DE3809">
                              <w:pPr>
                                <w:pStyle w:val="3"/>
                                <w:ind w:left="720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Данные</w:t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  <w:t xml:space="preserve">           Связи</w:t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</w:p>
                            <w:p w:rsidR="00DE3809" w:rsidRDefault="00DE3809" w:rsidP="00DE3809">
                              <w:pPr>
                                <w:pStyle w:val="3"/>
                                <w:rPr>
                                  <w:sz w:val="28"/>
                                </w:rPr>
                              </w:pPr>
                            </w:p>
                            <w:p w:rsidR="00DE3809" w:rsidRDefault="00DE3809" w:rsidP="00DE3809">
                              <w:pPr>
                                <w:pStyle w:val="3"/>
                                <w:ind w:left="1440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Данные, вводимые</w:t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  <w:t xml:space="preserve">          Передача  данных</w:t>
                              </w:r>
                            </w:p>
                            <w:p w:rsidR="00DE3809" w:rsidRDefault="00DE3809" w:rsidP="00DE3809">
                              <w:pPr>
                                <w:pStyle w:val="3"/>
                                <w:ind w:left="1440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с клавиатуры (мыши)</w:t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</w:p>
                            <w:p w:rsidR="00DE3809" w:rsidRDefault="00DE3809" w:rsidP="00DE3809">
                              <w:pPr>
                                <w:pStyle w:val="3"/>
                                <w:ind w:left="1440"/>
                                <w:rPr>
                                  <w:sz w:val="28"/>
                                </w:rPr>
                              </w:pPr>
                            </w:p>
                            <w:p w:rsidR="00DE3809" w:rsidRDefault="00DE3809" w:rsidP="00DE3809">
                              <w:pPr>
                                <w:pStyle w:val="3"/>
                                <w:ind w:left="1440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 xml:space="preserve">Данные, печатаемые на </w:t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  <w:t xml:space="preserve">          Слияние потоков </w:t>
                              </w:r>
                            </w:p>
                            <w:p w:rsidR="00DE3809" w:rsidRDefault="00DE3809" w:rsidP="00DE3809">
                              <w:pPr>
                                <w:pStyle w:val="3"/>
                                <w:ind w:left="1440"/>
                                <w:rPr>
                                  <w:sz w:val="28"/>
                                </w:rPr>
                              </w:pPr>
                              <w:proofErr w:type="gramStart"/>
                              <w:r>
                                <w:rPr>
                                  <w:sz w:val="28"/>
                                </w:rPr>
                                <w:t>принтере</w:t>
                              </w:r>
                              <w:proofErr w:type="gramEnd"/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  <w:t xml:space="preserve">          данных</w:t>
                              </w:r>
                            </w:p>
                            <w:p w:rsidR="00DE3809" w:rsidRDefault="00DE3809" w:rsidP="00DE3809">
                              <w:pPr>
                                <w:pStyle w:val="3"/>
                                <w:ind w:left="1440"/>
                                <w:rPr>
                                  <w:sz w:val="28"/>
                                </w:rPr>
                              </w:pPr>
                            </w:p>
                            <w:p w:rsidR="00DE3809" w:rsidRDefault="00DE3809" w:rsidP="00DE3809">
                              <w:pPr>
                                <w:pStyle w:val="3"/>
                                <w:ind w:left="1440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 xml:space="preserve">Данные на </w:t>
                              </w:r>
                              <w:proofErr w:type="gramStart"/>
                              <w:r>
                                <w:rPr>
                                  <w:sz w:val="28"/>
                                </w:rPr>
                                <w:t>магнитном</w:t>
                              </w:r>
                              <w:proofErr w:type="gramEnd"/>
                              <w:r>
                                <w:rPr>
                                  <w:sz w:val="28"/>
                                </w:rPr>
                                <w:t xml:space="preserve"> </w:t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  <w:t xml:space="preserve">          Пересечение</w:t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</w:p>
                            <w:p w:rsidR="00DE3809" w:rsidRDefault="00DE3809" w:rsidP="00DE3809">
                              <w:pPr>
                                <w:pStyle w:val="3"/>
                                <w:ind w:left="1440"/>
                                <w:rPr>
                                  <w:sz w:val="28"/>
                                </w:rPr>
                              </w:pPr>
                              <w:proofErr w:type="gramStart"/>
                              <w:r>
                                <w:rPr>
                                  <w:sz w:val="28"/>
                                </w:rPr>
                                <w:t>диске</w:t>
                              </w:r>
                              <w:proofErr w:type="gramEnd"/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  <w:t xml:space="preserve">          потоков данных</w:t>
                              </w:r>
                            </w:p>
                            <w:p w:rsidR="00DE3809" w:rsidRDefault="00DE3809" w:rsidP="00DE3809">
                              <w:pPr>
                                <w:pStyle w:val="3"/>
                                <w:ind w:left="1440"/>
                                <w:rPr>
                                  <w:sz w:val="28"/>
                                </w:rPr>
                              </w:pPr>
                            </w:p>
                            <w:p w:rsidR="00DE3809" w:rsidRDefault="00DE3809" w:rsidP="00DE3809">
                              <w:pPr>
                                <w:pStyle w:val="3"/>
                                <w:ind w:left="1440"/>
                                <w:rPr>
                                  <w:sz w:val="28"/>
                                </w:rPr>
                              </w:pPr>
                            </w:p>
                            <w:p w:rsidR="00DE3809" w:rsidRDefault="00DE3809" w:rsidP="00DE3809">
                              <w:pPr>
                                <w:pStyle w:val="3"/>
                                <w:ind w:left="1440"/>
                                <w:rPr>
                                  <w:sz w:val="28"/>
                                </w:rPr>
                              </w:pPr>
                              <w:proofErr w:type="gramStart"/>
                              <w:r>
                                <w:rPr>
                                  <w:sz w:val="28"/>
                                </w:rPr>
                                <w:t>Единое</w:t>
                              </w:r>
                              <w:proofErr w:type="gramEnd"/>
                              <w:r>
                                <w:rPr>
                                  <w:sz w:val="28"/>
                                </w:rPr>
                                <w:t xml:space="preserve"> данное</w:t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  <w:t xml:space="preserve">       Анализ данных</w:t>
                              </w:r>
                            </w:p>
                            <w:p w:rsidR="00DE3809" w:rsidRDefault="00DE3809" w:rsidP="00DE3809">
                              <w:pPr>
                                <w:pStyle w:val="3"/>
                                <w:ind w:left="1440"/>
                                <w:rPr>
                                  <w:sz w:val="28"/>
                                </w:rPr>
                              </w:pPr>
                            </w:p>
                            <w:p w:rsidR="00DE3809" w:rsidRDefault="00DE3809" w:rsidP="00DE3809">
                              <w:pPr>
                                <w:pStyle w:val="41"/>
                                <w:ind w:left="5760"/>
                                <w:outlineLvl w:val="3"/>
                              </w:pPr>
                              <w:r>
                                <w:rPr>
                                  <w:sz w:val="28"/>
                                </w:rPr>
                                <w:t xml:space="preserve">    Связь по управле</w:t>
                              </w:r>
                              <w:r w:rsidRPr="00C80428">
                                <w:rPr>
                                  <w:sz w:val="28"/>
                                  <w:szCs w:val="28"/>
                                </w:rPr>
                                <w:t>нию</w:t>
                              </w:r>
                            </w:p>
                            <w:p w:rsidR="00DE3809" w:rsidRDefault="00DE3809" w:rsidP="00DE3809">
                              <w:pPr>
                                <w:pStyle w:val="71"/>
                              </w:pPr>
                              <w:proofErr w:type="gramStart"/>
                              <w:r>
                                <w:t>Групповое</w:t>
                              </w:r>
                              <w:proofErr w:type="gramEnd"/>
                              <w:r>
                                <w:t xml:space="preserve"> данное</w:t>
                              </w:r>
                              <w:r>
                                <w:tab/>
                              </w:r>
                              <w:r>
                                <w:tab/>
                              </w:r>
                              <w:r>
                                <w:tab/>
                                <w:t xml:space="preserve">      внутри листа </w:t>
                              </w:r>
                            </w:p>
                            <w:p w:rsidR="00DE3809" w:rsidRDefault="00DE3809" w:rsidP="00DE3809">
                              <w:pPr>
                                <w:pStyle w:val="3"/>
                                <w:ind w:left="1440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с выделением части</w:t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  <w:t xml:space="preserve">                          А-номер или буква</w:t>
                              </w:r>
                            </w:p>
                            <w:p w:rsidR="00DE3809" w:rsidRDefault="00DE3809" w:rsidP="00DE3809">
                              <w:pPr>
                                <w:pStyle w:val="3"/>
                                <w:ind w:left="1440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 xml:space="preserve">                                                </w:t>
                              </w:r>
                            </w:p>
                            <w:p w:rsidR="00DE3809" w:rsidRDefault="00DE3809" w:rsidP="00DE3809">
                              <w:pPr>
                                <w:pStyle w:val="3"/>
                                <w:ind w:left="1440"/>
                                <w:rPr>
                                  <w:sz w:val="28"/>
                                </w:rPr>
                              </w:pPr>
                              <w:proofErr w:type="gramStart"/>
                              <w:r>
                                <w:rPr>
                                  <w:sz w:val="28"/>
                                </w:rPr>
                                <w:t>Групповое</w:t>
                              </w:r>
                              <w:proofErr w:type="gramEnd"/>
                              <w:r>
                                <w:rPr>
                                  <w:sz w:val="28"/>
                                </w:rPr>
                                <w:t xml:space="preserve"> данное,</w:t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  <w:t xml:space="preserve">          B             Связь по управлению</w:t>
                              </w:r>
                            </w:p>
                            <w:p w:rsidR="00DE3809" w:rsidRDefault="00DE3809" w:rsidP="00DE3809">
                              <w:pPr>
                                <w:pStyle w:val="3"/>
                                <w:ind w:left="1440"/>
                                <w:rPr>
                                  <w:sz w:val="28"/>
                                </w:rPr>
                              </w:pPr>
                              <w:proofErr w:type="gramStart"/>
                              <w:r>
                                <w:rPr>
                                  <w:sz w:val="28"/>
                                </w:rPr>
                                <w:t>состоящее</w:t>
                              </w:r>
                              <w:proofErr w:type="gramEnd"/>
                              <w:r>
                                <w:rPr>
                                  <w:sz w:val="28"/>
                                </w:rPr>
                                <w:t xml:space="preserve"> из</w:t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  <w:t xml:space="preserve">                    C              между листами</w:t>
                              </w:r>
                            </w:p>
                            <w:p w:rsidR="00DE3809" w:rsidRDefault="00DE3809" w:rsidP="00DE3809">
                              <w:pPr>
                                <w:pStyle w:val="3"/>
                                <w:spacing w:before="120"/>
                                <w:ind w:left="1440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нескольких</w:t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</w:r>
                              <w:r>
                                <w:rPr>
                                  <w:sz w:val="28"/>
                                </w:rPr>
                                <w:tab/>
                                <w:t xml:space="preserve">        B</w:t>
                              </w:r>
                              <w:proofErr w:type="gramStart"/>
                              <w:r>
                                <w:rPr>
                                  <w:sz w:val="28"/>
                                </w:rPr>
                                <w:t xml:space="preserve">          В</w:t>
                              </w:r>
                              <w:proofErr w:type="gramEnd"/>
                              <w:r>
                                <w:rPr>
                                  <w:sz w:val="28"/>
                                </w:rPr>
                                <w:t xml:space="preserve"> - номер листа</w:t>
                              </w:r>
                            </w:p>
                            <w:p w:rsidR="00DE3809" w:rsidRDefault="00DE3809" w:rsidP="00DE3809">
                              <w:pPr>
                                <w:pStyle w:val="3"/>
                                <w:ind w:left="1440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>составляющих                                 C</w:t>
                              </w:r>
                              <w:proofErr w:type="gramStart"/>
                              <w:r>
                                <w:rPr>
                                  <w:sz w:val="28"/>
                                </w:rPr>
                                <w:t xml:space="preserve">          С</w:t>
                              </w:r>
                              <w:proofErr w:type="gramEnd"/>
                              <w:r>
                                <w:rPr>
                                  <w:sz w:val="28"/>
                                </w:rPr>
                                <w:t xml:space="preserve"> – номер элемента             </w:t>
                              </w:r>
                            </w:p>
                            <w:p w:rsidR="00DE3809" w:rsidRDefault="00DE3809" w:rsidP="00DE3809">
                              <w:pPr>
                                <w:pStyle w:val="3"/>
                                <w:ind w:left="1440"/>
                                <w:rPr>
                                  <w:sz w:val="28"/>
                                </w:rPr>
                              </w:pPr>
                              <w:r>
                                <w:rPr>
                                  <w:sz w:val="28"/>
                                </w:rPr>
                                <w:t xml:space="preserve">                                                                      </w:t>
                              </w:r>
                            </w:p>
                            <w:p w:rsidR="00DE3809" w:rsidRDefault="00DE3809" w:rsidP="00DE3809">
                              <w:pPr>
                                <w:pStyle w:val="3"/>
                              </w:pPr>
                              <w:r>
                                <w:rPr>
                                  <w:sz w:val="28"/>
                                </w:rPr>
                                <w:t xml:space="preserve">                                                                                     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499" name="Group 288"/>
                        <wpg:cNvGrpSpPr>
                          <a:grpSpLocks/>
                        </wpg:cNvGrpSpPr>
                        <wpg:grpSpPr bwMode="auto">
                          <a:xfrm>
                            <a:off x="1944" y="7344"/>
                            <a:ext cx="6154" cy="6573"/>
                            <a:chOff x="2016" y="3168"/>
                            <a:chExt cx="6154" cy="6573"/>
                          </a:xfrm>
                        </wpg:grpSpPr>
                        <wpg:grpSp>
                          <wpg:cNvPr id="500" name="Group 289"/>
                          <wpg:cNvGrpSpPr>
                            <a:grpSpLocks/>
                          </wpg:cNvGrpSpPr>
                          <wpg:grpSpPr bwMode="auto">
                            <a:xfrm>
                              <a:off x="2016" y="3168"/>
                              <a:ext cx="1099" cy="638"/>
                              <a:chOff x="1548" y="13812"/>
                              <a:chExt cx="1475" cy="734"/>
                            </a:xfrm>
                          </wpg:grpSpPr>
                          <wps:wsp>
                            <wps:cNvPr id="501" name="Line 290"/>
                            <wps:cNvCnPr/>
                            <wps:spPr bwMode="auto">
                              <a:xfrm>
                                <a:off x="1920" y="13824"/>
                                <a:ext cx="96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02" name="Line 291"/>
                            <wps:cNvCnPr/>
                            <wps:spPr bwMode="auto">
                              <a:xfrm>
                                <a:off x="1872" y="14544"/>
                                <a:ext cx="1008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03" name="Arc 292"/>
                            <wps:cNvSpPr>
                              <a:spLocks/>
                            </wps:cNvSpPr>
                            <wps:spPr bwMode="auto">
                              <a:xfrm flipH="1">
                                <a:off x="2852" y="13813"/>
                                <a:ext cx="171" cy="733"/>
                              </a:xfrm>
                              <a:custGeom>
                                <a:avLst/>
                                <a:gdLst>
                                  <a:gd name="G0" fmla="+- 21600 0 0"/>
                                  <a:gd name="G1" fmla="+- 21525 0 0"/>
                                  <a:gd name="G2" fmla="+- 21600 0 0"/>
                                  <a:gd name="T0" fmla="*/ 13253 w 21600"/>
                                  <a:gd name="T1" fmla="*/ 41447 h 41447"/>
                                  <a:gd name="T2" fmla="*/ 19801 w 21600"/>
                                  <a:gd name="T3" fmla="*/ 0 h 41447"/>
                                  <a:gd name="T4" fmla="*/ 21600 w 21600"/>
                                  <a:gd name="T5" fmla="*/ 21525 h 4144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</a:cxnLst>
                                <a:rect l="0" t="0" r="r" b="b"/>
                                <a:pathLst>
                                  <a:path w="21600" h="41447" fill="none" extrusionOk="0">
                                    <a:moveTo>
                                      <a:pt x="13252" y="41447"/>
                                    </a:moveTo>
                                    <a:cubicBezTo>
                                      <a:pt x="5224" y="38083"/>
                                      <a:pt x="0" y="30229"/>
                                      <a:pt x="0" y="21525"/>
                                    </a:cubicBezTo>
                                    <a:cubicBezTo>
                                      <a:pt x="-1" y="10293"/>
                                      <a:pt x="8608" y="935"/>
                                      <a:pt x="19801" y="0"/>
                                    </a:cubicBezTo>
                                  </a:path>
                                  <a:path w="21600" h="41447" stroke="0" extrusionOk="0">
                                    <a:moveTo>
                                      <a:pt x="13252" y="41447"/>
                                    </a:moveTo>
                                    <a:cubicBezTo>
                                      <a:pt x="5224" y="38083"/>
                                      <a:pt x="0" y="30229"/>
                                      <a:pt x="0" y="21525"/>
                                    </a:cubicBezTo>
                                    <a:cubicBezTo>
                                      <a:pt x="-1" y="10293"/>
                                      <a:pt x="8608" y="935"/>
                                      <a:pt x="19801" y="0"/>
                                    </a:cubicBezTo>
                                    <a:lnTo>
                                      <a:pt x="21600" y="21525"/>
                                    </a:lnTo>
                                    <a:close/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04" name="Line 293"/>
                            <wps:cNvCnPr/>
                            <wps:spPr bwMode="auto">
                              <a:xfrm flipH="1">
                                <a:off x="1548" y="13812"/>
                                <a:ext cx="348" cy="36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05" name="Line 294"/>
                            <wps:cNvCnPr/>
                            <wps:spPr bwMode="auto">
                              <a:xfrm>
                                <a:off x="1548" y="14184"/>
                                <a:ext cx="324" cy="34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506" name="AutoShape 295"/>
                          <wps:cNvSpPr>
                            <a:spLocks noChangeArrowheads="1"/>
                          </wps:cNvSpPr>
                          <wps:spPr bwMode="auto">
                            <a:xfrm>
                              <a:off x="2101" y="4023"/>
                              <a:ext cx="1007" cy="710"/>
                            </a:xfrm>
                            <a:prstGeom prst="flowChartDocumen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07" name="AutoShape 296"/>
                          <wps:cNvSpPr>
                            <a:spLocks noChangeArrowheads="1"/>
                          </wps:cNvSpPr>
                          <wps:spPr bwMode="auto">
                            <a:xfrm rot="-5400000">
                              <a:off x="2255" y="4856"/>
                              <a:ext cx="732" cy="1065"/>
                            </a:xfrm>
                            <a:prstGeom prst="flowChartMagneticDrum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08" name="Rectangle 297"/>
                          <wps:cNvSpPr>
                            <a:spLocks noChangeArrowheads="1"/>
                          </wps:cNvSpPr>
                          <wps:spPr bwMode="auto">
                            <a:xfrm>
                              <a:off x="2068" y="6212"/>
                              <a:ext cx="1044" cy="648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509" name="Group 298"/>
                          <wpg:cNvGrpSpPr>
                            <a:grpSpLocks/>
                          </wpg:cNvGrpSpPr>
                          <wpg:grpSpPr bwMode="auto">
                            <a:xfrm>
                              <a:off x="2032" y="7292"/>
                              <a:ext cx="1080" cy="720"/>
                              <a:chOff x="1680" y="6948"/>
                              <a:chExt cx="1044" cy="720"/>
                            </a:xfrm>
                          </wpg:grpSpPr>
                          <wps:wsp>
                            <wps:cNvPr id="510" name="Rectangle 29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680" y="6948"/>
                                <a:ext cx="1044" cy="72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1" name="Rectangle 30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680" y="7140"/>
                                <a:ext cx="504" cy="336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2" name="Line 301"/>
                            <wps:cNvCnPr/>
                            <wps:spPr bwMode="auto">
                              <a:xfrm>
                                <a:off x="1692" y="7320"/>
                                <a:ext cx="492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513" name="Group 302"/>
                          <wpg:cNvGrpSpPr>
                            <a:grpSpLocks/>
                          </wpg:cNvGrpSpPr>
                          <wpg:grpSpPr bwMode="auto">
                            <a:xfrm>
                              <a:off x="2044" y="8361"/>
                              <a:ext cx="1116" cy="696"/>
                              <a:chOff x="1668" y="8064"/>
                              <a:chExt cx="1092" cy="696"/>
                            </a:xfrm>
                          </wpg:grpSpPr>
                          <wps:wsp>
                            <wps:cNvPr id="514" name="Rectangle 30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668" y="8064"/>
                                <a:ext cx="1092" cy="696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5" name="Line 304"/>
                            <wps:cNvCnPr/>
                            <wps:spPr bwMode="auto">
                              <a:xfrm>
                                <a:off x="1668" y="8328"/>
                                <a:ext cx="1092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16" name="Line 305"/>
                            <wps:cNvCnPr/>
                            <wps:spPr bwMode="auto">
                              <a:xfrm>
                                <a:off x="1680" y="8544"/>
                                <a:ext cx="10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517" name="Group 306"/>
                          <wpg:cNvGrpSpPr>
                            <a:grpSpLocks/>
                          </wpg:cNvGrpSpPr>
                          <wpg:grpSpPr bwMode="auto">
                            <a:xfrm>
                              <a:off x="6652" y="3194"/>
                              <a:ext cx="1518" cy="3210"/>
                              <a:chOff x="5601" y="7056"/>
                              <a:chExt cx="1518" cy="3210"/>
                            </a:xfrm>
                          </wpg:grpSpPr>
                          <wpg:grpSp>
                            <wpg:cNvPr id="518" name="Group 307"/>
                            <wpg:cNvGrpSpPr>
                              <a:grpSpLocks/>
                            </wpg:cNvGrpSpPr>
                            <wpg:grpSpPr bwMode="auto">
                              <a:xfrm>
                                <a:off x="5601" y="7056"/>
                                <a:ext cx="1494" cy="216"/>
                                <a:chOff x="6264" y="2633"/>
                                <a:chExt cx="1494" cy="156"/>
                              </a:xfrm>
                            </wpg:grpSpPr>
                            <wps:wsp>
                              <wps:cNvPr id="519" name="Line 308"/>
                              <wps:cNvCnPr/>
                              <wps:spPr bwMode="auto">
                                <a:xfrm>
                                  <a:off x="6264" y="2687"/>
                                  <a:ext cx="1452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20" name="Line 309"/>
                              <wps:cNvCnPr/>
                              <wps:spPr bwMode="auto">
                                <a:xfrm>
                                  <a:off x="6264" y="2723"/>
                                  <a:ext cx="1452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21" name="Line 310"/>
                              <wps:cNvCnPr/>
                              <wps:spPr bwMode="auto">
                                <a:xfrm>
                                  <a:off x="7632" y="2633"/>
                                  <a:ext cx="120" cy="7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22" name="Line 311"/>
                              <wps:cNvCnPr/>
                              <wps:spPr bwMode="auto">
                                <a:xfrm flipH="1">
                                  <a:off x="7632" y="2705"/>
                                  <a:ext cx="126" cy="8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523" name="Group 312"/>
                            <wpg:cNvGrpSpPr>
                              <a:grpSpLocks/>
                            </wpg:cNvGrpSpPr>
                            <wpg:grpSpPr bwMode="auto">
                              <a:xfrm>
                                <a:off x="5613" y="7946"/>
                                <a:ext cx="1494" cy="353"/>
                                <a:chOff x="6324" y="3560"/>
                                <a:chExt cx="1494" cy="353"/>
                              </a:xfrm>
                            </wpg:grpSpPr>
                            <wpg:grpSp>
                              <wpg:cNvPr id="524" name="Group 31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6324" y="3560"/>
                                  <a:ext cx="1494" cy="353"/>
                                  <a:chOff x="6324" y="3560"/>
                                  <a:chExt cx="1494" cy="353"/>
                                </a:xfrm>
                              </wpg:grpSpPr>
                              <wps:wsp>
                                <wps:cNvPr id="525" name="Line 314"/>
                                <wps:cNvCnPr/>
                                <wps:spPr bwMode="auto">
                                  <a:xfrm>
                                    <a:off x="7012" y="3805"/>
                                    <a:ext cx="770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526" name="Line 315"/>
                                <wps:cNvCnPr/>
                                <wps:spPr bwMode="auto">
                                  <a:xfrm>
                                    <a:off x="6324" y="3847"/>
                                    <a:ext cx="1452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527" name="Line 316"/>
                                <wps:cNvCnPr/>
                                <wps:spPr bwMode="auto">
                                  <a:xfrm>
                                    <a:off x="7692" y="3757"/>
                                    <a:ext cx="120" cy="7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528" name="Line 317"/>
                                <wps:cNvCnPr/>
                                <wps:spPr bwMode="auto">
                                  <a:xfrm flipH="1">
                                    <a:off x="7692" y="3829"/>
                                    <a:ext cx="126" cy="8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529" name="Line 318"/>
                                <wps:cNvCnPr/>
                                <wps:spPr bwMode="auto">
                                  <a:xfrm>
                                    <a:off x="6328" y="3560"/>
                                    <a:ext cx="688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530" name="Line 319"/>
                                <wps:cNvCnPr/>
                                <wps:spPr bwMode="auto">
                                  <a:xfrm>
                                    <a:off x="7016" y="3560"/>
                                    <a:ext cx="0" cy="24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531" name="Line 320"/>
                                <wps:cNvCnPr/>
                                <wps:spPr bwMode="auto">
                                  <a:xfrm>
                                    <a:off x="6336" y="3608"/>
                                    <a:ext cx="616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532" name="Line 321"/>
                                <wps:cNvCnPr/>
                                <wps:spPr bwMode="auto">
                                  <a:xfrm>
                                    <a:off x="6952" y="3608"/>
                                    <a:ext cx="0" cy="19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</wpg:grpSp>
                            <wps:wsp>
                              <wps:cNvPr id="533" name="Line 322"/>
                              <wps:cNvCnPr/>
                              <wps:spPr bwMode="auto">
                                <a:xfrm flipH="1">
                                  <a:off x="6328" y="3800"/>
                                  <a:ext cx="624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534" name="Group 323"/>
                            <wpg:cNvGrpSpPr>
                              <a:grpSpLocks/>
                            </wpg:cNvGrpSpPr>
                            <wpg:grpSpPr bwMode="auto">
                              <a:xfrm>
                                <a:off x="5625" y="8906"/>
                                <a:ext cx="1494" cy="593"/>
                                <a:chOff x="6240" y="4748"/>
                                <a:chExt cx="1494" cy="593"/>
                              </a:xfrm>
                            </wpg:grpSpPr>
                            <wps:wsp>
                              <wps:cNvPr id="535" name="Line 324"/>
                              <wps:cNvCnPr/>
                              <wps:spPr bwMode="auto">
                                <a:xfrm>
                                  <a:off x="6928" y="4993"/>
                                  <a:ext cx="77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36" name="Line 325"/>
                              <wps:cNvCnPr/>
                              <wps:spPr bwMode="auto">
                                <a:xfrm flipV="1">
                                  <a:off x="6942" y="5035"/>
                                  <a:ext cx="75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37" name="Line 326"/>
                              <wps:cNvCnPr/>
                              <wps:spPr bwMode="auto">
                                <a:xfrm>
                                  <a:off x="7608" y="4945"/>
                                  <a:ext cx="120" cy="7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38" name="Line 327"/>
                              <wps:cNvCnPr/>
                              <wps:spPr bwMode="auto">
                                <a:xfrm flipH="1">
                                  <a:off x="7608" y="5017"/>
                                  <a:ext cx="126" cy="8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39" name="Line 328"/>
                              <wps:cNvCnPr/>
                              <wps:spPr bwMode="auto">
                                <a:xfrm>
                                  <a:off x="6244" y="4748"/>
                                  <a:ext cx="68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40" name="Line 329"/>
                              <wps:cNvCnPr/>
                              <wps:spPr bwMode="auto">
                                <a:xfrm>
                                  <a:off x="6932" y="4748"/>
                                  <a:ext cx="0" cy="48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41" name="Line 330"/>
                              <wps:cNvCnPr/>
                              <wps:spPr bwMode="auto">
                                <a:xfrm>
                                  <a:off x="6252" y="4796"/>
                                  <a:ext cx="634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42" name="Line 331"/>
                              <wps:cNvCnPr/>
                              <wps:spPr bwMode="auto">
                                <a:xfrm>
                                  <a:off x="6892" y="4796"/>
                                  <a:ext cx="0" cy="47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43" name="Line 332"/>
                              <wps:cNvCnPr/>
                              <wps:spPr bwMode="auto">
                                <a:xfrm flipH="1">
                                  <a:off x="6244" y="4988"/>
                                  <a:ext cx="642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44" name="Line 333"/>
                              <wps:cNvCnPr/>
                              <wps:spPr bwMode="auto">
                                <a:xfrm>
                                  <a:off x="6934" y="5233"/>
                                  <a:ext cx="75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45" name="Line 334"/>
                              <wps:cNvCnPr/>
                              <wps:spPr bwMode="auto">
                                <a:xfrm>
                                  <a:off x="6888" y="5275"/>
                                  <a:ext cx="792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46" name="Line 335"/>
                              <wps:cNvCnPr/>
                              <wps:spPr bwMode="auto">
                                <a:xfrm>
                                  <a:off x="7596" y="5185"/>
                                  <a:ext cx="120" cy="7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47" name="Line 336"/>
                              <wps:cNvCnPr/>
                              <wps:spPr bwMode="auto">
                                <a:xfrm flipH="1">
                                  <a:off x="7596" y="5257"/>
                                  <a:ext cx="126" cy="8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48" name="Line 337"/>
                              <wps:cNvCnPr/>
                              <wps:spPr bwMode="auto">
                                <a:xfrm flipV="1">
                                  <a:off x="6240" y="5029"/>
                                  <a:ext cx="648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549" name="Line 338"/>
                            <wps:cNvCnPr/>
                            <wps:spPr bwMode="auto">
                              <a:xfrm>
                                <a:off x="5697" y="10266"/>
                                <a:ext cx="1356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g:grpSp>
                          <wpg:cNvPr id="550" name="Group 339"/>
                          <wpg:cNvGrpSpPr>
                            <a:grpSpLocks/>
                          </wpg:cNvGrpSpPr>
                          <wpg:grpSpPr bwMode="auto">
                            <a:xfrm>
                              <a:off x="6668" y="8925"/>
                              <a:ext cx="1136" cy="816"/>
                              <a:chOff x="6464" y="8920"/>
                              <a:chExt cx="1136" cy="816"/>
                            </a:xfrm>
                          </wpg:grpSpPr>
                          <wpg:grpSp>
                            <wpg:cNvPr id="551" name="Group 340"/>
                            <wpg:cNvGrpSpPr>
                              <a:grpSpLocks/>
                            </wpg:cNvGrpSpPr>
                            <wpg:grpSpPr bwMode="auto">
                              <a:xfrm>
                                <a:off x="7040" y="8920"/>
                                <a:ext cx="560" cy="816"/>
                                <a:chOff x="6352" y="8024"/>
                                <a:chExt cx="560" cy="816"/>
                              </a:xfrm>
                            </wpg:grpSpPr>
                            <wps:wsp>
                              <wps:cNvPr id="552" name="Line 341"/>
                              <wps:cNvCnPr/>
                              <wps:spPr bwMode="auto">
                                <a:xfrm>
                                  <a:off x="6352" y="8032"/>
                                  <a:ext cx="552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53" name="Line 342"/>
                              <wps:cNvCnPr/>
                              <wps:spPr bwMode="auto">
                                <a:xfrm>
                                  <a:off x="6352" y="8024"/>
                                  <a:ext cx="0" cy="67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54" name="Line 343"/>
                              <wps:cNvCnPr/>
                              <wps:spPr bwMode="auto">
                                <a:xfrm>
                                  <a:off x="6904" y="8032"/>
                                  <a:ext cx="0" cy="63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55" name="Line 344"/>
                              <wps:cNvCnPr/>
                              <wps:spPr bwMode="auto">
                                <a:xfrm flipH="1">
                                  <a:off x="6648" y="8672"/>
                                  <a:ext cx="264" cy="16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56" name="Line 345"/>
                              <wps:cNvCnPr/>
                              <wps:spPr bwMode="auto">
                                <a:xfrm>
                                  <a:off x="6360" y="8696"/>
                                  <a:ext cx="280" cy="14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s:wsp>
                            <wps:cNvPr id="557" name="Line 346"/>
                            <wps:cNvCnPr/>
                            <wps:spPr bwMode="auto">
                              <a:xfrm>
                                <a:off x="6464" y="9128"/>
                                <a:ext cx="576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558" name="Line 347"/>
                          <wps:cNvCnPr/>
                          <wps:spPr bwMode="auto">
                            <a:xfrm flipH="1">
                              <a:off x="6675" y="8098"/>
                              <a:ext cx="552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9" name="Line 348"/>
                          <wps:cNvCnPr/>
                          <wps:spPr bwMode="auto">
                            <a:xfrm flipH="1">
                              <a:off x="7227" y="8090"/>
                              <a:ext cx="0" cy="67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0" name="Line 349"/>
                          <wps:cNvCnPr/>
                          <wps:spPr bwMode="auto">
                            <a:xfrm flipH="1">
                              <a:off x="6675" y="8098"/>
                              <a:ext cx="0" cy="632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1" name="Line 350"/>
                          <wps:cNvCnPr/>
                          <wps:spPr bwMode="auto">
                            <a:xfrm>
                              <a:off x="6667" y="8738"/>
                              <a:ext cx="264" cy="16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2" name="Line 351"/>
                          <wps:cNvCnPr/>
                          <wps:spPr bwMode="auto">
                            <a:xfrm flipH="1">
                              <a:off x="6939" y="8762"/>
                              <a:ext cx="280" cy="14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3" name="Line 352"/>
                          <wps:cNvCnPr/>
                          <wps:spPr bwMode="auto">
                            <a:xfrm flipH="1">
                              <a:off x="7227" y="8298"/>
                              <a:ext cx="576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triangle" w="med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564" name="Oval 353"/>
                        <wps:cNvSpPr>
                          <a:spLocks noChangeArrowheads="1"/>
                        </wps:cNvSpPr>
                        <wps:spPr bwMode="auto">
                          <a:xfrm>
                            <a:off x="6264" y="10944"/>
                            <a:ext cx="510" cy="51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E3809" w:rsidRDefault="00DE3809" w:rsidP="00DE3809">
                              <w:pPr>
                                <w:pStyle w:val="3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5" name="Line 354"/>
                        <wps:cNvCnPr/>
                        <wps:spPr bwMode="auto">
                          <a:xfrm>
                            <a:off x="6840" y="11232"/>
                            <a:ext cx="100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6" name="Line 355"/>
                        <wps:cNvCnPr/>
                        <wps:spPr bwMode="auto">
                          <a:xfrm>
                            <a:off x="6264" y="11808"/>
                            <a:ext cx="100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7" name="Oval 356"/>
                        <wps:cNvSpPr>
                          <a:spLocks noChangeArrowheads="1"/>
                        </wps:cNvSpPr>
                        <wps:spPr bwMode="auto">
                          <a:xfrm>
                            <a:off x="7272" y="11520"/>
                            <a:ext cx="510" cy="51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E3809" w:rsidRDefault="00DE3809" w:rsidP="00DE3809">
                              <w:pPr>
                                <w:pStyle w:val="3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A</w:t>
                              </w:r>
                            </w:p>
                            <w:p w:rsidR="00DE3809" w:rsidRDefault="00DE3809" w:rsidP="00DE3809">
                              <w:pPr>
                                <w:pStyle w:val="3"/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497" o:spid="_x0000_s1026" style="position:absolute;left:0;text-align:left;margin-left:29.7pt;margin-top:3.85pt;width:453.6pt;height:381.6pt;z-index:251659264" coordorigin="1728,6480" coordsize="9072,76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" o:allowincell="f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87" o:spid="_x0000_s1027" type="#_x0000_t202" style="position:absolute;left:1728;top:6480;width:9072;height:76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51FL0A&#10;AADcAAAADwAAAGRycy9kb3ducmV2LnhtbERPSwrCMBDdC94hjOBGNFX8VqOooLj1c4CxGdtiMylN&#10;tPX2ZiG4fLz/atOYQrypcrllBcNBBII4sTrnVMHteujPQTiPrLGwTAo+5GCzbrdWGGtb85neF5+K&#10;EMIuRgWZ92UspUsyMugGtiQO3MNWBn2AVSp1hXUIN4UcRdFUGsw5NGRY0j6j5Hl5GQWPU92bLOr7&#10;0d9m5/F0h/nsbj9KdTvNdgnCU+P/4p/7pBWMF2FtOBOOgFx/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NI51FL0AAADcAAAADwAAAAAAAAAAAAAAAACYAgAAZHJzL2Rvd25yZXYu&#10;eG1sUEsFBgAAAAAEAAQA9QAAAIIDAAAAAA==&#10;" stroked="f">
                  <v:textbox>
                    <w:txbxContent>
                      <w:p w:rsidR="00DE3809" w:rsidRDefault="00DE3809" w:rsidP="00DE3809">
                        <w:pPr>
                          <w:pStyle w:val="3"/>
                          <w:ind w:left="720"/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>Данные</w:t>
                        </w:r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sz w:val="28"/>
                          </w:rPr>
                          <w:tab/>
                          <w:t xml:space="preserve">           Связи</w:t>
                        </w:r>
                        <w:r>
                          <w:rPr>
                            <w:sz w:val="28"/>
                          </w:rPr>
                          <w:tab/>
                        </w:r>
                      </w:p>
                      <w:p w:rsidR="00DE3809" w:rsidRDefault="00DE3809" w:rsidP="00DE3809">
                        <w:pPr>
                          <w:pStyle w:val="3"/>
                          <w:rPr>
                            <w:sz w:val="28"/>
                          </w:rPr>
                        </w:pPr>
                      </w:p>
                      <w:p w:rsidR="00DE3809" w:rsidRDefault="00DE3809" w:rsidP="00DE3809">
                        <w:pPr>
                          <w:pStyle w:val="3"/>
                          <w:ind w:left="1440"/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>Данные, вводимые</w:t>
                        </w:r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sz w:val="28"/>
                          </w:rPr>
                          <w:tab/>
                          <w:t xml:space="preserve">          Передача  данных</w:t>
                        </w:r>
                      </w:p>
                      <w:p w:rsidR="00DE3809" w:rsidRDefault="00DE3809" w:rsidP="00DE3809">
                        <w:pPr>
                          <w:pStyle w:val="3"/>
                          <w:ind w:left="1440"/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>с клавиатуры (мыши)</w:t>
                        </w:r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sz w:val="28"/>
                          </w:rPr>
                          <w:tab/>
                        </w:r>
                      </w:p>
                      <w:p w:rsidR="00DE3809" w:rsidRDefault="00DE3809" w:rsidP="00DE3809">
                        <w:pPr>
                          <w:pStyle w:val="3"/>
                          <w:ind w:left="1440"/>
                          <w:rPr>
                            <w:sz w:val="28"/>
                          </w:rPr>
                        </w:pPr>
                      </w:p>
                      <w:p w:rsidR="00DE3809" w:rsidRDefault="00DE3809" w:rsidP="00DE3809">
                        <w:pPr>
                          <w:pStyle w:val="3"/>
                          <w:ind w:left="1440"/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 xml:space="preserve">Данные, печатаемые на </w:t>
                        </w:r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sz w:val="28"/>
                          </w:rPr>
                          <w:tab/>
                          <w:t xml:space="preserve">          Слияние потоков </w:t>
                        </w:r>
                      </w:p>
                      <w:p w:rsidR="00DE3809" w:rsidRDefault="00DE3809" w:rsidP="00DE3809">
                        <w:pPr>
                          <w:pStyle w:val="3"/>
                          <w:ind w:left="1440"/>
                          <w:rPr>
                            <w:sz w:val="28"/>
                          </w:rPr>
                        </w:pPr>
                        <w:proofErr w:type="gramStart"/>
                        <w:r>
                          <w:rPr>
                            <w:sz w:val="28"/>
                          </w:rPr>
                          <w:t>принтере</w:t>
                        </w:r>
                        <w:proofErr w:type="gramEnd"/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sz w:val="28"/>
                          </w:rPr>
                          <w:tab/>
                          <w:t xml:space="preserve">          данных</w:t>
                        </w:r>
                      </w:p>
                      <w:p w:rsidR="00DE3809" w:rsidRDefault="00DE3809" w:rsidP="00DE3809">
                        <w:pPr>
                          <w:pStyle w:val="3"/>
                          <w:ind w:left="1440"/>
                          <w:rPr>
                            <w:sz w:val="28"/>
                          </w:rPr>
                        </w:pPr>
                      </w:p>
                      <w:p w:rsidR="00DE3809" w:rsidRDefault="00DE3809" w:rsidP="00DE3809">
                        <w:pPr>
                          <w:pStyle w:val="3"/>
                          <w:ind w:left="1440"/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 xml:space="preserve">Данные на </w:t>
                        </w:r>
                        <w:proofErr w:type="gramStart"/>
                        <w:r>
                          <w:rPr>
                            <w:sz w:val="28"/>
                          </w:rPr>
                          <w:t>магнитном</w:t>
                        </w:r>
                        <w:proofErr w:type="gramEnd"/>
                        <w:r>
                          <w:rPr>
                            <w:sz w:val="28"/>
                          </w:rPr>
                          <w:t xml:space="preserve"> </w:t>
                        </w:r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sz w:val="28"/>
                          </w:rPr>
                          <w:tab/>
                          <w:t xml:space="preserve">          Пересечение</w:t>
                        </w:r>
                        <w:r>
                          <w:rPr>
                            <w:sz w:val="28"/>
                          </w:rPr>
                          <w:tab/>
                        </w:r>
                      </w:p>
                      <w:p w:rsidR="00DE3809" w:rsidRDefault="00DE3809" w:rsidP="00DE3809">
                        <w:pPr>
                          <w:pStyle w:val="3"/>
                          <w:ind w:left="1440"/>
                          <w:rPr>
                            <w:sz w:val="28"/>
                          </w:rPr>
                        </w:pPr>
                        <w:proofErr w:type="gramStart"/>
                        <w:r>
                          <w:rPr>
                            <w:sz w:val="28"/>
                          </w:rPr>
                          <w:t>диске</w:t>
                        </w:r>
                        <w:proofErr w:type="gramEnd"/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sz w:val="28"/>
                          </w:rPr>
                          <w:tab/>
                          <w:t xml:space="preserve">          потоков данных</w:t>
                        </w:r>
                      </w:p>
                      <w:p w:rsidR="00DE3809" w:rsidRDefault="00DE3809" w:rsidP="00DE3809">
                        <w:pPr>
                          <w:pStyle w:val="3"/>
                          <w:ind w:left="1440"/>
                          <w:rPr>
                            <w:sz w:val="28"/>
                          </w:rPr>
                        </w:pPr>
                      </w:p>
                      <w:p w:rsidR="00DE3809" w:rsidRDefault="00DE3809" w:rsidP="00DE3809">
                        <w:pPr>
                          <w:pStyle w:val="3"/>
                          <w:ind w:left="1440"/>
                          <w:rPr>
                            <w:sz w:val="28"/>
                          </w:rPr>
                        </w:pPr>
                      </w:p>
                      <w:p w:rsidR="00DE3809" w:rsidRDefault="00DE3809" w:rsidP="00DE3809">
                        <w:pPr>
                          <w:pStyle w:val="3"/>
                          <w:ind w:left="1440"/>
                          <w:rPr>
                            <w:sz w:val="28"/>
                          </w:rPr>
                        </w:pPr>
                        <w:proofErr w:type="gramStart"/>
                        <w:r>
                          <w:rPr>
                            <w:sz w:val="28"/>
                          </w:rPr>
                          <w:t>Единое</w:t>
                        </w:r>
                        <w:proofErr w:type="gramEnd"/>
                        <w:r>
                          <w:rPr>
                            <w:sz w:val="28"/>
                          </w:rPr>
                          <w:t xml:space="preserve"> данное</w:t>
                        </w:r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sz w:val="28"/>
                          </w:rPr>
                          <w:tab/>
                          <w:t xml:space="preserve">       Анализ данных</w:t>
                        </w:r>
                      </w:p>
                      <w:p w:rsidR="00DE3809" w:rsidRDefault="00DE3809" w:rsidP="00DE3809">
                        <w:pPr>
                          <w:pStyle w:val="3"/>
                          <w:ind w:left="1440"/>
                          <w:rPr>
                            <w:sz w:val="28"/>
                          </w:rPr>
                        </w:pPr>
                      </w:p>
                      <w:p w:rsidR="00DE3809" w:rsidRDefault="00DE3809" w:rsidP="00DE3809">
                        <w:pPr>
                          <w:pStyle w:val="41"/>
                          <w:ind w:left="5760"/>
                          <w:outlineLvl w:val="3"/>
                        </w:pPr>
                        <w:r>
                          <w:rPr>
                            <w:sz w:val="28"/>
                          </w:rPr>
                          <w:t xml:space="preserve">    Связь по управле</w:t>
                        </w:r>
                        <w:r w:rsidRPr="00C80428">
                          <w:rPr>
                            <w:sz w:val="28"/>
                            <w:szCs w:val="28"/>
                          </w:rPr>
                          <w:t>нию</w:t>
                        </w:r>
                      </w:p>
                      <w:p w:rsidR="00DE3809" w:rsidRDefault="00DE3809" w:rsidP="00DE3809">
                        <w:pPr>
                          <w:pStyle w:val="71"/>
                        </w:pPr>
                        <w:proofErr w:type="gramStart"/>
                        <w:r>
                          <w:t>Групповое</w:t>
                        </w:r>
                        <w:proofErr w:type="gramEnd"/>
                        <w:r>
                          <w:t xml:space="preserve"> данное</w:t>
                        </w:r>
                        <w:r>
                          <w:tab/>
                        </w:r>
                        <w:r>
                          <w:tab/>
                        </w:r>
                        <w:r>
                          <w:tab/>
                          <w:t xml:space="preserve">      внутри листа </w:t>
                        </w:r>
                      </w:p>
                      <w:p w:rsidR="00DE3809" w:rsidRDefault="00DE3809" w:rsidP="00DE3809">
                        <w:pPr>
                          <w:pStyle w:val="3"/>
                          <w:ind w:left="1440"/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>с выделением части</w:t>
                        </w:r>
                        <w:r>
                          <w:rPr>
                            <w:sz w:val="28"/>
                          </w:rPr>
                          <w:tab/>
                          <w:t xml:space="preserve">                          А-номер или буква</w:t>
                        </w:r>
                      </w:p>
                      <w:p w:rsidR="00DE3809" w:rsidRDefault="00DE3809" w:rsidP="00DE3809">
                        <w:pPr>
                          <w:pStyle w:val="3"/>
                          <w:ind w:left="1440"/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 xml:space="preserve">                                                </w:t>
                        </w:r>
                      </w:p>
                      <w:p w:rsidR="00DE3809" w:rsidRDefault="00DE3809" w:rsidP="00DE3809">
                        <w:pPr>
                          <w:pStyle w:val="3"/>
                          <w:ind w:left="1440"/>
                          <w:rPr>
                            <w:sz w:val="28"/>
                          </w:rPr>
                        </w:pPr>
                        <w:proofErr w:type="gramStart"/>
                        <w:r>
                          <w:rPr>
                            <w:sz w:val="28"/>
                          </w:rPr>
                          <w:t>Групповое</w:t>
                        </w:r>
                        <w:proofErr w:type="gramEnd"/>
                        <w:r>
                          <w:rPr>
                            <w:sz w:val="28"/>
                          </w:rPr>
                          <w:t xml:space="preserve"> данное,</w:t>
                        </w:r>
                        <w:r>
                          <w:rPr>
                            <w:sz w:val="28"/>
                          </w:rPr>
                          <w:tab/>
                          <w:t xml:space="preserve">          B             Связь по управлению</w:t>
                        </w:r>
                      </w:p>
                      <w:p w:rsidR="00DE3809" w:rsidRDefault="00DE3809" w:rsidP="00DE3809">
                        <w:pPr>
                          <w:pStyle w:val="3"/>
                          <w:ind w:left="1440"/>
                          <w:rPr>
                            <w:sz w:val="28"/>
                          </w:rPr>
                        </w:pPr>
                        <w:proofErr w:type="gramStart"/>
                        <w:r>
                          <w:rPr>
                            <w:sz w:val="28"/>
                          </w:rPr>
                          <w:t>состоящее</w:t>
                        </w:r>
                        <w:proofErr w:type="gramEnd"/>
                        <w:r>
                          <w:rPr>
                            <w:sz w:val="28"/>
                          </w:rPr>
                          <w:t xml:space="preserve"> из</w:t>
                        </w:r>
                        <w:r>
                          <w:rPr>
                            <w:sz w:val="28"/>
                          </w:rPr>
                          <w:tab/>
                          <w:t xml:space="preserve">                    C              между листами</w:t>
                        </w:r>
                      </w:p>
                      <w:p w:rsidR="00DE3809" w:rsidRDefault="00DE3809" w:rsidP="00DE3809">
                        <w:pPr>
                          <w:pStyle w:val="3"/>
                          <w:spacing w:before="120"/>
                          <w:ind w:left="1440"/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>нескольких</w:t>
                        </w:r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sz w:val="28"/>
                          </w:rPr>
                          <w:tab/>
                        </w:r>
                        <w:r>
                          <w:rPr>
                            <w:sz w:val="28"/>
                          </w:rPr>
                          <w:tab/>
                          <w:t xml:space="preserve">        B</w:t>
                        </w:r>
                        <w:proofErr w:type="gramStart"/>
                        <w:r>
                          <w:rPr>
                            <w:sz w:val="28"/>
                          </w:rPr>
                          <w:t xml:space="preserve">          В</w:t>
                        </w:r>
                        <w:proofErr w:type="gramEnd"/>
                        <w:r>
                          <w:rPr>
                            <w:sz w:val="28"/>
                          </w:rPr>
                          <w:t xml:space="preserve"> - номер листа</w:t>
                        </w:r>
                      </w:p>
                      <w:p w:rsidR="00DE3809" w:rsidRDefault="00DE3809" w:rsidP="00DE3809">
                        <w:pPr>
                          <w:pStyle w:val="3"/>
                          <w:ind w:left="1440"/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>составляющих                                 C</w:t>
                        </w:r>
                        <w:proofErr w:type="gramStart"/>
                        <w:r>
                          <w:rPr>
                            <w:sz w:val="28"/>
                          </w:rPr>
                          <w:t xml:space="preserve">          С</w:t>
                        </w:r>
                        <w:proofErr w:type="gramEnd"/>
                        <w:r>
                          <w:rPr>
                            <w:sz w:val="28"/>
                          </w:rPr>
                          <w:t xml:space="preserve"> – номер элемента             </w:t>
                        </w:r>
                      </w:p>
                      <w:p w:rsidR="00DE3809" w:rsidRDefault="00DE3809" w:rsidP="00DE3809">
                        <w:pPr>
                          <w:pStyle w:val="3"/>
                          <w:ind w:left="1440"/>
                          <w:rPr>
                            <w:sz w:val="28"/>
                          </w:rPr>
                        </w:pPr>
                        <w:r>
                          <w:rPr>
                            <w:sz w:val="28"/>
                          </w:rPr>
                          <w:t xml:space="preserve">                                                                      </w:t>
                        </w:r>
                      </w:p>
                      <w:p w:rsidR="00DE3809" w:rsidRDefault="00DE3809" w:rsidP="00DE3809">
                        <w:pPr>
                          <w:pStyle w:val="3"/>
                        </w:pPr>
                        <w:r>
                          <w:rPr>
                            <w:sz w:val="28"/>
                          </w:rPr>
                          <w:t xml:space="preserve">                                                                                       </w:t>
                        </w:r>
                      </w:p>
                    </w:txbxContent>
                  </v:textbox>
                </v:shape>
                <v:group id="Group 288" o:spid="_x0000_s1028" style="position:absolute;left:1944;top:7344;width:6154;height:6573" coordorigin="2016,3168" coordsize="6154,65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fmgXCxgAAANwA&#10;AAAPAAAAAAAAAAAAAAAAAKoCAABkcnMvZG93bnJldi54bWxQSwUGAAAAAAQABAD6AAAAnQMAAAAA&#10;">
                  <v:group id="Group 289" o:spid="_x0000_s1029" style="position:absolute;left:2016;top:3168;width:1099;height:638" coordorigin="1548,13812" coordsize="1475,73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QSzZFwwAAANwAAAAP&#10;AAAAAAAAAAAAAAAAAKoCAABkcnMvZG93bnJldi54bWxQSwUGAAAAAAQABAD6AAAAmgMAAAAA&#10;">
                    <v:line id="Line 290" o:spid="_x0000_s1030" style="position:absolute;visibility:visible;mso-wrap-style:square" from="1920,13824" to="2880,138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joJXMYAAADcAAAADwAAAGRycy9kb3ducmV2LnhtbESPQWvCQBSE7wX/w/IKvdWNlgZJXUVa&#10;BPUgagvt8Zl9TVKzb8PumqT/3hUEj8PMfMNM572pRUvOV5YVjIYJCOLc6ooLBV+fy+cJCB+QNdaW&#10;ScE/eZjPBg9TzLTteE/tIRQiQthnqKAMocmk9HlJBv3QNsTR+7XOYIjSFVI77CLc1HKcJKk0WHFc&#10;KLGh95Ly0+FsFGxfdmm7WG9W/fc6PeYf++PPX+eUenrsF28gAvXhHr61V1rBazKC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I6CVzGAAAA3AAAAA8AAAAAAAAA&#10;AAAAAAAAoQIAAGRycy9kb3ducmV2LnhtbFBLBQYAAAAABAAEAPkAAACUAwAAAAA=&#10;"/>
                    <v:line id="Line 291" o:spid="_x0000_s1031" style="position:absolute;visibility:visible;mso-wrap-style:square" from="1872,14544" to="2880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uiXK8YAAADc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bwnEz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LolyvGAAAA3AAAAA8AAAAAAAAA&#10;AAAAAAAAoQIAAGRycy9kb3ducmV2LnhtbFBLBQYAAAAABAAEAPkAAACUAwAAAAA=&#10;"/>
                    <v:shape id="Arc 292" o:spid="_x0000_s1032" style="position:absolute;left:2852;top:13813;width:171;height:733;flip:x;visibility:visible;mso-wrap-style:square;v-text-anchor:top" coordsize="21600,4144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mKvcUA&#10;AADcAAAADwAAAGRycy9kb3ducmV2LnhtbESPQWvCQBSE74X+h+UVvOlGxVZSVykVxYuVqgjeHrvP&#10;JDT7NmTXmPx7VxB6HGbmG2a2aG0pGqp94VjBcJCAINbOFJwpOB5W/SkIH5ANlo5JQUceFvPXlxmm&#10;xt34l5p9yESEsE9RQR5ClUrpdU4W/cBVxNG7uNpiiLLOpKnxFuG2lKMkeZcWC44LOVb0nZP+21+t&#10;Ar3Wl+FmtPz5yHbdIZy2zdl3UqneW/v1CSJQG/7Dz/bGKJgkY3iciUdAzu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OYq9xQAAANwAAAAPAAAAAAAAAAAAAAAAAJgCAABkcnMv&#10;ZG93bnJldi54bWxQSwUGAAAAAAQABAD1AAAAigMAAAAA&#10;" path="m13252,41447nfc5224,38083,,30229,,21525,-1,10293,8608,935,19801,em13252,41447nsc5224,38083,,30229,,21525,-1,10293,8608,935,19801,r1799,21525l13252,41447xe" filled="f">
                      <v:path arrowok="t" o:extrusionok="f" o:connecttype="custom" o:connectlocs="105,733;157,0;171,381" o:connectangles="0,0,0"/>
                    </v:shape>
                    <v:line id="Line 293" o:spid="_x0000_s1033" style="position:absolute;flip:x;visibility:visible;mso-wrap-style:square" from="1548,13812" to="1896,141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2kru8YAAADcAAAADwAAAGRycy9kb3ducmV2LnhtbESPQWsCMRSE7wX/Q3gFL1KzFlvs1igi&#10;FDx4qcpKb6+b182ym5c1ibr++6Yg9DjMzDfMfNnbVlzIh9qxgsk4A0FcOl1zpeCw/3iagQgRWWPr&#10;mBTcKMByMXiYY67dlT/psouVSBAOOSowMXa5lKE0ZDGMXUecvB/nLcYkfSW1x2uC21Y+Z9mrtFhz&#10;WjDY0dpQ2ezOVoGcbUcnv/qeNkVzPL6Zoiy6r61Sw8d+9Q4iUh//w/f2Rit4yabwdyYdAbn4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tpK7vGAAAA3AAAAA8AAAAAAAAA&#10;AAAAAAAAoQIAAGRycy9kb3ducmV2LnhtbFBLBQYAAAAABAAEAPkAAACUAwAAAAA=&#10;"/>
                    <v:line id="Line 294" o:spid="_x0000_s1034" style="position:absolute;visibility:visible;mso-wrap-style:square" from="1548,14184" to="1872,145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QEPX8cAAADcAAAADwAAAGRycy9kb3ducmV2LnhtbESPT2vCQBTE7wW/w/KE3urGFoOkriKW&#10;gvZQ/Aft8Zl9TaLZt2F3m6Tf3i0IHoeZ+Q0zW/SmFi05X1lWMB4lIIhzqysuFBwP709TED4ga6wt&#10;k4I/8rCYDx5mmGnb8Y7afShEhLDPUEEZQpNJ6fOSDPqRbYij92OdwRClK6R22EW4qeVzkqTSYMVx&#10;ocSGViXll/2vUfD5sk3b5eZj3X9t0lP+tjt9nzun1OOwX76CCNSHe/jWXmsFk2QC/2fiEZDz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dAQ9fxwAAANwAAAAPAAAAAAAA&#10;AAAAAAAAAKECAABkcnMvZG93bnJldi54bWxQSwUGAAAAAAQABAD5AAAAlQMAAAAA&#10;"/>
                  </v:group>
                  <v:shapetype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  <v:stroke joinstyle="miter"/>
                    <v:path o:connecttype="custom" o:connectlocs="10800,0;0,10800;10800,20400;21600,10800" textboxrect="0,0,21600,17322"/>
                  </v:shapetype>
                  <v:shape id="AutoShape 295" o:spid="_x0000_s1035" type="#_x0000_t114" style="position:absolute;left:2101;top:4023;width:1007;height:7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Q6dsQA&#10;AADcAAAADwAAAGRycy9kb3ducmV2LnhtbESPUWvCQBCE3wv9D8cW+qaXWiIac0oRSguiaBro65Jb&#10;k2BuL9xdNf57TxD6OMzONzv5ajCdOJPzrWUFb+MEBHFldcu1gvLnczQD4QOyxs4yKbiSh9Xy+SnH&#10;TNsLH+hchFpECPsMFTQh9JmUvmrIoB/bnjh6R+sMhihdLbXDS4SbTk6SZCoNthwbGuxp3VB1Kv5M&#10;fOMr/U3f9zx3p60pd5t5ge7QKvX6MnwsQAQawv/xI/2tFaTJFO5jIgHk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3EOnbEAAAA3AAAAA8AAAAAAAAAAAAAAAAAmAIAAGRycy9k&#10;b3ducmV2LnhtbFBLBQYAAAAABAAEAPUAAACJAwAAAAA=&#10;" filled="f"/>
                  <v:shapetype id="_x0000_t133" coordsize="21600,21600" o:spt="133" path="m21600,10800qy18019,21600l3581,21600qx,10800,3581,l18019,qx21600,10800xem18019,21600nfqx14438,10800,18019,e">
                    <v:path o:extrusionok="f" gradientshapeok="t" o:connecttype="custom" o:connectlocs="10800,0;0,10800;10800,21600;14438,10800;21600,10800" o:connectangles="270,180,90,0,0" textboxrect="3581,0,14438,21600"/>
                  </v:shapetype>
                  <v:shape id="AutoShape 296" o:spid="_x0000_s1036" type="#_x0000_t133" style="position:absolute;left:2255;top:4856;width:732;height:1065;rotation:-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TVmAMYA&#10;AADcAAAADwAAAGRycy9kb3ducmV2LnhtbESPQWsCMRSE74L/IbyCN00UatvVKKWtIKUi3ZZ6fWxe&#10;N2s3L8sm6u6/bwoFj8PMfMMs152rxZnaUHnWMJ0oEMSFNxWXGj4/NuN7ECEiG6w9k4aeAqxXw8ES&#10;M+Mv/E7nPJYiQThkqMHG2GRShsKSwzDxDXHyvn3rMCbZltK0eElwV8uZUnPpsOK0YLGhJ0vFT35y&#10;Gvxu+7Kv1L5/fcuPs8PDl+2nz1br0U33uAARqYvX8H97azTcqjv4O5OOgFz9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TVmAMYAAADcAAAADwAAAAAAAAAAAAAAAACYAgAAZHJz&#10;L2Rvd25yZXYueG1sUEsFBgAAAAAEAAQA9QAAAIsDAAAAAA==&#10;" filled="f"/>
                  <v:rect id="Rectangle 297" o:spid="_x0000_s1037" style="position:absolute;left:2068;top:6212;width:1044;height:6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wh8gMAA&#10;AADcAAAADwAAAGRycy9kb3ducmV2LnhtbERPy4rCMBTdC/MP4Q7MTlMHFKlGqcMIsxJ8gLq7NNek&#10;2NyUJmPr35uF4PJw3otV72pxpzZUnhWMRxkI4tLrio2C42EznIEIEVlj7ZkUPCjAavkxWGCufcc7&#10;uu+jESmEQ44KbIxNLmUoLTkMI98QJ+7qW4cxwdZI3WKXwl0tv7NsKh1WnBosNvRjqbzt/52C3+ay&#10;LSYmyOIU7fnm193Gbo1SX599MQcRqY9v8cv9pxVMsrQ2nUlHQC6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wh8gMAAAADcAAAADwAAAAAAAAAAAAAAAACYAgAAZHJzL2Rvd25y&#10;ZXYueG1sUEsFBgAAAAAEAAQA9QAAAIUDAAAAAA==&#10;" filled="f"/>
                  <v:group id="Group 298" o:spid="_x0000_s1038" style="position:absolute;left:2032;top:7292;width:1080;height:720" coordorigin="1680,6948" coordsize="1044,7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Fxn9jFAAAA3AAA&#10;AA8AAAAAAAAAAAAAAAAAqgIAAGRycy9kb3ducmV2LnhtbFBLBQYAAAAABAAEAPoAAACcAwAAAAA=&#10;">
                    <v:rect id="Rectangle 299" o:spid="_x0000_s1039" style="position:absolute;left:1680;top:6948;width:1044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KfmW8AA&#10;AADcAAAADwAAAGRycy9kb3ducmV2LnhtbERPTYvCMBC9L/gfwgje1lTBRbpG6YqCJ2FV0L0NzWxS&#10;bCalibb+e3MQPD7e92LVu1rcqQ2VZwWTcQaCuPS6YqPgdNx+zkGEiKyx9kwKHhRgtRx8LDDXvuNf&#10;uh+iESmEQ44KbIxNLmUoLTkMY98QJ+7ftw5jgq2RusUuhbtaTrPsSzqsODVYbGhtqbwebk7Bpvnb&#10;FzMTZHGO9nL1P93W7o1So2FffIOI1Me3+OXeaQWzSZqfzqQjIJ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KfmW8AAAADcAAAADwAAAAAAAAAAAAAAAACYAgAAZHJzL2Rvd25y&#10;ZXYueG1sUEsFBgAAAAAEAAQA9QAAAIUDAAAAAA==&#10;" filled="f"/>
                    <v:rect id="Rectangle 300" o:spid="_x0000_s1040" style="position:absolute;left:1680;top:7140;width:504;height: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+tDwMMA&#10;AADcAAAADwAAAGRycy9kb3ducmV2LnhtbESPQWsCMRSE7wX/Q3iCt5rdgqWsRlmlgidBW6jeHptn&#10;srh5WTbRXf+9KRR6HGbmG2axGlwj7tSF2rOCfJqBIK68rtko+P7avn6ACBFZY+OZFDwowGo5ellg&#10;oX3PB7ofoxEJwqFABTbGtpAyVJYchqlviZN38Z3DmGRnpO6wT3DXyLcse5cOa04LFlvaWKqux5tT&#10;8Nme9+XMBFn+RHu6+nW/tXuj1GQ8lHMQkYb4H/5r77SCWZ7D75l0BOTy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+tDwMMAAADcAAAADwAAAAAAAAAAAAAAAACYAgAAZHJzL2Rv&#10;d25yZXYueG1sUEsFBgAAAAAEAAQA9QAAAIgDAAAAAA==&#10;" filled="f"/>
                    <v:line id="Line 301" o:spid="_x0000_s1041" style="position:absolute;visibility:visible;mso-wrap-style:square" from="1692,7320" to="2184,73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EB9scAAADcAAAADwAAAGRycy9kb3ducmV2LnhtbESPT2vCQBTE70K/w/IK3nSj0iCpq0hL&#10;QXsQ/xTa4zP7TGKzb8PuNkm/vSsUehxm5jfMYtWbWrTkfGVZwWScgCDOra64UPBxehvNQfiArLG2&#10;TAp+ycNq+TBYYKZtxwdqj6EQEcI+QwVlCE0mpc9LMujHtiGO3sU6gyFKV0jtsItwU8tpkqTSYMVx&#10;ocSGXkrKv48/RsFutk/b9fZ9039u03P+ejh/XTun1PCxXz+DCNSH//Bfe6MVPE2mcD8Tj4Bc3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XMQH2xwAAANwAAAAPAAAAAAAA&#10;AAAAAAAAAKECAABkcnMvZG93bnJldi54bWxQSwUGAAAAAAQABAD5AAAAlQMAAAAA&#10;"/>
                  </v:group>
                  <v:group id="Group 302" o:spid="_x0000_s1042" style="position:absolute;left:2044;top:8361;width:1116;height:696" coordorigin="1668,8064" coordsize="1092,69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UA+78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4iX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lQD7vxgAAANwA&#10;AAAPAAAAAAAAAAAAAAAAAKoCAABkcnMvZG93bnJldi54bWxQSwUGAAAAAAQABAD6AAAAnQMAAAAA&#10;">
                    <v:rect id="Rectangle 303" o:spid="_x0000_s1043" style="position:absolute;left:1668;top:8064;width:1092;height:6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5zgWMMA&#10;AADcAAAADwAAAGRycy9kb3ducmV2LnhtbESPQWsCMRSE7wX/Q3iCt5q1aJHVKGtR6EmoCurtsXkm&#10;i5uXZRPd7b9vCoUeh5n5hlmue1eLJ7Wh8qxgMs5AEJdeV2wUnI671zmIEJE11p5JwTcFWK8GL0vM&#10;te/4i56HaESCcMhRgY2xyaUMpSWHYewb4uTdfOswJtkaqVvsEtzV8i3L3qXDitOCxYY+LJX3w8Mp&#10;2DbXfTEzQRbnaC93v+l2dm+UGg37YgEiUh//w3/tT61gNpnC75l0BOTq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5zgWMMAAADcAAAADwAAAAAAAAAAAAAAAACYAgAAZHJzL2Rv&#10;d25yZXYueG1sUEsFBgAAAAAEAAQA9QAAAIgDAAAAAA==&#10;" filled="f"/>
                    <v:line id="Line 304" o:spid="_x0000_s1044" style="position:absolute;visibility:visible;mso-wrap-style:square" from="1668,8328" to="2760,83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NiZgsYAAADcAAAADwAAAGRycy9kb3ducmV2LnhtbESPQWvCQBSE70L/w/IKvelGi0FSVxGl&#10;oD1I1UJ7fGZfk9Ts27C7TdJ/3xUEj8PMfMPMl72pRUvOV5YVjEcJCOLc6ooLBR+n1+EMhA/IGmvL&#10;pOCPPCwXD4M5Ztp2fKD2GAoRIewzVFCG0GRS+rwkg35kG+LofVtnMETpCqkddhFuajlJklQarDgu&#10;lNjQuqT8cvw1CvbP72m72r1t+89des43h/PXT+eUenrsVy8gAvXhHr61t1rBdDyF65l4BOTiH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jYmYLGAAAA3AAAAA8AAAAAAAAA&#10;AAAAAAAAoQIAAGRycy9kb3ducmV2LnhtbFBLBQYAAAAABAAEAPkAAACUAwAAAAA=&#10;"/>
                    <v:line id="Line 305" o:spid="_x0000_s1045" style="position:absolute;visibility:visible;mso-wrap-style:square" from="1680,8544" to="2760,8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AoH9cYAAADcAAAADwAAAGRycy9kb3ducmV2LnhtbESPQWvCQBSE7wX/w/IKvdWNlgZJXUVa&#10;BPUgagvt8Zl9TVKzb8PumqT/3hUEj8PMfMNM572pRUvOV5YVjIYJCOLc6ooLBV+fy+cJCB+QNdaW&#10;ScE/eZjPBg9TzLTteE/tIRQiQthnqKAMocmk9HlJBv3QNsTR+7XOYIjSFVI77CLc1HKcJKk0WHFc&#10;KLGh95Ly0+FsFGxfdmm7WG9W/fc6PeYf++PPX+eUenrsF28gAvXhHr61V1rB6yiF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gKB/XGAAAA3AAAAA8AAAAAAAAA&#10;AAAAAAAAoQIAAGRycy9kb3ducmV2LnhtbFBLBQYAAAAABAAEAPkAAACUAwAAAAA=&#10;"/>
                  </v:group>
                  <v:group id="Group 306" o:spid="_x0000_s1046" style="position:absolute;left:6652;top:3194;width:1518;height:3210" coordorigin="5601,7056" coordsize="1518,3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ns47MQAAADcAAAADwAAAGRycy9kb3ducmV2LnhtbESPQYvCMBSE78L+h/AW&#10;vGnaFV2pRhHZFQ8iqAvi7dE822LzUppsW/+9EQSPw8x8w8yXnSlFQ7UrLCuIhxEI4tTqgjMFf6ff&#10;wRSE88gaS8uk4E4OlouP3hwTbVs+UHP0mQgQdgkqyL2vEildmpNBN7QVcfCutjbog6wzqWtsA9yU&#10;8iuKJtJgwWEhx4rWOaW3479RsGmxXY3in2Z3u67vl9N4f97FpFT/s1vNQHjq/Dv8am+1gnH8Dc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ns47MQAAADcAAAA&#10;DwAAAAAAAAAAAAAAAACqAgAAZHJzL2Rvd25yZXYueG1sUEsFBgAAAAAEAAQA+gAAAJsDAAAAAA==&#10;">
                    <v:group id="Group 307" o:spid="_x0000_s1047" style="position:absolute;left:5601;top:7056;width:1494;height:216" coordorigin="6264,2633" coordsize="1494,1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+Ssns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WBv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vkrJ7CAAAA3AAAAA8A&#10;AAAAAAAAAAAAAAAAqgIAAGRycy9kb3ducmV2LnhtbFBLBQYAAAAABAAEAPoAAACZAwAAAAA=&#10;">
                      <v:line id="Line 308" o:spid="_x0000_s1048" style="position:absolute;visibility:visible;mso-wrap-style:square" from="6264,2687" to="7716,26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6w1PsQAAADcAAAADwAAAGRycy9kb3ducmV2LnhtbESP0WoCMRRE3wv9h3ALvtXsCpa6GkVa&#10;BcWHou0HXDfXzermZkmirv16Uyj4OMzMGWYy62wjLuRD7VhB3s9AEJdO11wp+Plevr6DCBFZY+OY&#10;FNwowGz6/DTBQrsrb+myi5VIEA4FKjAxtoWUoTRkMfRdS5y8g/MWY5K+ktrjNcFtIwdZ9iYt1pwW&#10;DLb0Yag87c5WwdrvN6f8tzJyz2u/aL4+R8Eeleq9dPMxiEhdfIT/2yutYJiP4O9MOgJye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vrDU+xAAAANwAAAAPAAAAAAAAAAAA&#10;AAAAAKECAABkcnMvZG93bnJldi54bWxQSwUGAAAAAAQABAD5AAAAkgMAAAAA&#10;" strokeweight="1pt"/>
                      <v:line id="Line 309" o:spid="_x0000_s1049" style="position:absolute;visibility:visible;mso-wrap-style:square" from="6264,2723" to="7716,27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PpWHsIAAADcAAAADwAAAGRycy9kb3ducmV2LnhtbERP3WrCMBS+H+wdwhl4N1MFx9Y1lTEV&#10;Jl6I3R7g2BybanNSkqjdnt5cCLv8+P6L+WA7cSEfWscKJuMMBHHtdMuNgp/v1fMriBCRNXaOScEv&#10;BZiXjw8F5tpdeUeXKjYihXDIUYGJsc+lDLUhi2HseuLEHZy3GBP0jdQeryncdnKaZS/SYsupwWBP&#10;n4bqU3W2CtZ+vzlN/hoj97z2y267eAv2qNToafh4BxFpiP/iu/tLK5hN0/x0Jh0BWd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PpWHsIAAADcAAAADwAAAAAAAAAAAAAA&#10;AAChAgAAZHJzL2Rvd25yZXYueG1sUEsFBgAAAAAEAAQA+QAAAJADAAAAAA==&#10;" strokeweight="1pt"/>
                      <v:line id="Line 310" o:spid="_x0000_s1050" style="position:absolute;visibility:visible;mso-wrap-style:square" from="7632,2633" to="7752,2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7bzhcUAAADcAAAADwAAAGRycy9kb3ducmV2LnhtbESP3WoCMRSE7wXfIRyhd5pdwdJujVL8&#10;gUovSlcf4Lg53WzdnCxJ1G2fvikIXg4z8w0zX/a2FRfyoXGsIJ9kIIgrpxuuFRz22/ETiBCRNbaO&#10;ScEPBVguhoM5Ftpd+ZMuZaxFgnAoUIGJsSukDJUhi2HiOuLkfTlvMSbpa6k9XhPctnKaZY/SYsNp&#10;wWBHK0PVqTxbBTt/fD/lv7WRR975Tfuxfg72W6mHUf/6AiJSH+/hW/tNK5hNc/g/k46AXP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7bzhcUAAADcAAAADwAAAAAAAAAA&#10;AAAAAAChAgAAZHJzL2Rvd25yZXYueG1sUEsFBgAAAAAEAAQA+QAAAJMDAAAAAA==&#10;" strokeweight="1pt"/>
                      <v:line id="Line 311" o:spid="_x0000_s1051" style="position:absolute;flip:x;visibility:visible;mso-wrap-style:square" from="7632,2705" to="7758,27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T4H6sQAAADcAAAADwAAAGRycy9kb3ducmV2LnhtbESPzYrCMBSF9wO+Q7iCGxlTC4p2jCKC&#10;IIILnYE6u0tzp602N6WJtr69EYRZHs7Px1msOlOJOzWutKxgPIpAEGdWl5wr+Pnefs5AOI+ssbJM&#10;Ch7kYLXsfSww0bblI91PPhdhhF2CCgrv60RKlxVk0I1sTRy8P9sY9EE2udQNtmHcVDKOoqk0WHIg&#10;FFjTpqDserqZALls8t/DhbJ0ntb7djoetufzTalBv1t/gfDU+f/wu73TCiZxDK8z4QjI5R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NPgfqxAAAANwAAAAPAAAAAAAAAAAA&#10;AAAAAKECAABkcnMvZG93bnJldi54bWxQSwUGAAAAAAQABAD5AAAAkgMAAAAA&#10;" strokeweight="1pt"/>
                    </v:group>
                    <v:group id="Group 312" o:spid="_x0000_s1052" style="position:absolute;left:5613;top:7946;width:1494;height:353" coordorigin="6324,3560" coordsize="1494,3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yz0UsQAAADcAAAADwAAAGRycy9kb3ducmV2LnhtbESPQYvCMBSE74L/ITxh&#10;b5pWUaQaRUSXPciCVVj29miebbF5KU1s67/fLAgeh5n5hllve1OJlhpXWlYQTyIQxJnVJecKrpfj&#10;eAnCeWSNlWVS8CQH281wsMZE247P1KY+FwHCLkEFhfd1IqXLCjLoJrYmDt7NNgZ9kE0udYNdgJtK&#10;TqNoIQ2WHBYKrGlfUHZPH0bBZ4fdbhYf2tP9tn/+XubfP6eYlPoY9bsVCE+9f4df7S+tYD6dwf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6yz0UsQAAADcAAAA&#10;DwAAAAAAAAAAAAAAAACqAgAAZHJzL2Rvd25yZXYueG1sUEsFBgAAAAAEAAQA+gAAAJsDAAAAAA==&#10;">
                      <v:group id="Group 313" o:spid="_x0000_s1053" style="position:absolute;left:6324;top:3560;width:1494;height:353" coordorigin="6324,3560" coordsize="1494,3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MVsJsYAAADcAAAADwAAAGRycy9kb3ducmV2LnhtbESPQWvCQBSE7wX/w/KE&#10;3ppNbFMkZhURKx5CoSqU3h7ZZxLMvg3ZbRL/fbdQ6HGYmW+YfDOZVgzUu8aygiSKQRCXVjdcKbic&#10;356WIJxH1thaJgV3crBZzx5yzLQd+YOGk69EgLDLUEHtfZdJ6cqaDLrIdsTBu9reoA+yr6TucQxw&#10;08pFHL9Kgw2HhRo72tVU3k7fRsFhxHH7nOyH4nbd3b/O6ftnkZBSj/NpuwLhafL/4b/2UStIFy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kxWwmxgAAANwA&#10;AAAPAAAAAAAAAAAAAAAAAKoCAABkcnMvZG93bnJldi54bWxQSwUGAAAAAAQABAD6AAAAnQMAAAAA&#10;">
                        <v:line id="Line 314" o:spid="_x0000_s1054" style="position:absolute;visibility:visible;mso-wrap-style:square" from="7012,3805" to="7782,38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I31hsQAAADcAAAADwAAAGRycy9kb3ducmV2LnhtbESP0WoCMRRE3wv+Q7iCb5pVUOrWKGIr&#10;KD4UtR9w3dxutm5uliTq2q9vBKGPw8ycYWaL1tbiSj5UjhUMBxkI4sLpiksFX8d1/xVEiMgaa8ek&#10;4E4BFvPOywxz7W68p+shliJBOOSowMTY5FKGwpDFMHANcfK+nbcYk/Sl1B5vCW5rOcqyibRYcVow&#10;2NDKUHE+XKyCrT/tzsPf0sgTb/1H/fk+DfZHqV63Xb6BiNTG//CzvdEKxqMxPM6kIyDn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gjfWGxAAAANwAAAAPAAAAAAAAAAAA&#10;AAAAAKECAABkcnMvZG93bnJldi54bWxQSwUGAAAAAAQABAD5AAAAkgMAAAAA&#10;" strokeweight="1pt"/>
                        <v:line id="Line 315" o:spid="_x0000_s1055" style="position:absolute;visibility:visible;mso-wrap-style:square" from="6324,3847" to="7776,38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F9r8cUAAADcAAAADwAAAGRycy9kb3ducmV2LnhtbESP0WoCMRRE3wv9h3ALvtWsgtKuZpfS&#10;Vqj4ULR+wHVz3axubpYk6tavN0Khj8PMnGHmZW9bcSYfGscKRsMMBHHldMO1gu3P4vkFRIjIGlvH&#10;pOCXApTF48Mcc+0uvKbzJtYiQTjkqMDE2OVShsqQxTB0HXHy9s5bjEn6WmqPlwS3rRxn2VRabDgt&#10;GOzo3VB13JysgqXfrY6ja23kjpf+s/3+eA32oNTgqX+bgYjUx//wX/tLK5iMp3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F9r8cUAAADcAAAADwAAAAAAAAAA&#10;AAAAAAChAgAAZHJzL2Rvd25yZXYueG1sUEsFBgAAAAAEAAQA+QAAAJMDAAAAAA==&#10;" strokeweight="1pt"/>
                        <v:line id="Line 316" o:spid="_x0000_s1056" style="position:absolute;visibility:visible;mso-wrap-style:square" from="7692,3757" to="7812,38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xPOasUAAADcAAAADwAAAGRycy9kb3ducmV2LnhtbESP3WoCMRSE7wXfIRyhdzWr0KqrUcS2&#10;UOmF+PMAx81xs7o5WZJUt336Rih4OczMN8xs0dpaXMmHyrGCQT8DQVw4XXGp4LD/eB6DCBFZY+2Y&#10;FPxQgMW825lhrt2Nt3TdxVIkCIccFZgYm1zKUBiyGPquIU7eyXmLMUlfSu3xluC2lsMse5UWK04L&#10;BhtaGSouu2+rYO2PX5fBb2nkkdf+vd68TYI9K/XUa5dTEJHa+Aj/tz+1gpfhC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xPOasUAAADcAAAADwAAAAAAAAAA&#10;AAAAAAChAgAAZHJzL2Rvd25yZXYueG1sUEsFBgAAAAAEAAQA+QAAAJMDAAAAAA==&#10;" strokeweight="1pt"/>
                        <v:line id="Line 317" o:spid="_x0000_s1057" style="position:absolute;flip:x;visibility:visible;mso-wrap-style:square" from="7692,3829" to="7818,39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NYwAMMAAADcAAAADwAAAGRycy9kb3ducmV2LnhtbERPS2vCQBC+F/wPywi9lLpRqNiYVUQQ&#10;itBDVVBvQ3aaR7OzIbua+O87h0KPH987Ww+uUXfqQuXZwHSSgCLOva24MHA67l4XoEJEtth4JgMP&#10;CrBejZ4yTK3v+Yvuh1goCeGQooEyxjbVOuQlOQwT3xIL9+07h1FgV2jbYS/hrtGzJJlrhxVLQ4kt&#10;bUvKfw43JyX1trh+1pSf38/tvp9PX/rL5WbM83jYLEFFGuK/+M/9YQ28zWStnJEjoF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zWMADDAAAA3AAAAA8AAAAAAAAAAAAA&#10;AAAAoQIAAGRycy9kb3ducmV2LnhtbFBLBQYAAAAABAAEAPkAAACRAwAAAAA=&#10;" strokeweight="1pt"/>
                        <v:line id="Line 318" o:spid="_x0000_s1058" style="position:absolute;visibility:visible;mso-wrap-style:square" from="6328,3560" to="7016,35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cD/g8UAAADcAAAADwAAAGRycy9kb3ducmV2LnhtbESP3WoCMRSE7wu+QzhC72pWoUVXs4vY&#10;Fiq9KP48wHFz3KxuTpYk1W2fvikIXg4z8w2zKHvbigv50DhWMB5lIIgrpxuuFex3709TECEia2wd&#10;k4IfClAWg4cF5tpdeUOXbaxFgnDIUYGJsculDJUhi2HkOuLkHZ23GJP0tdQerwluWznJshdpseG0&#10;YLCjlaHqvP22Ctb+8Hke/9ZGHnjt39qv11mwJ6Ueh/1yDiJSH+/hW/tDK3iezOD/TDoCsv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cD/g8UAAADcAAAADwAAAAAAAAAA&#10;AAAAAAChAgAAZHJzL2Rvd25yZXYueG1sUEsFBgAAAAAEAAQA+QAAAJMDAAAAAA==&#10;" strokeweight="1pt"/>
                        <v:line id="Line 319" o:spid="_x0000_s1059" style="position:absolute;visibility:visible;mso-wrap-style:square" from="7016,3560" to="7016,38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PAw8EAAADcAAAADwAAAGRycy9kb3ducmV2LnhtbERPzWoCMRC+F3yHMIK3mrVFqatRxFZQ&#10;PEjVBxg342Z1M1mSqGufvjkUevz4/qfz1tbiTj5UjhUM+hkI4sLpiksFx8Pq9QNEiMgaa8ek4EkB&#10;5rPOyxRz7R78Tfd9LEUK4ZCjAhNjk0sZCkMWQ981xIk7O28xJuhLqT0+Urit5VuWjaTFilODwYaW&#10;horr/mYVbPxpex38lEaeeOO/6t3nONiLUr1uu5iAiNTGf/Gfe60VDN/T/HQmHQE5+w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1I8DDwQAAANwAAAAPAAAAAAAAAAAAAAAA&#10;AKECAABkcnMvZG93bnJldi54bWxQSwUGAAAAAAQABAD5AAAAjwMAAAAA&#10;" strokeweight="1pt"/>
                        <v:line id="Line 320" o:spid="_x0000_s1060" style="position:absolute;visibility:visible;mso-wrap-style:square" from="6336,3608" to="6952,36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m9lWMUAAADcAAAADwAAAGRycy9kb3ducmV2LnhtbESP3WoCMRSE7wXfIRzBu5rdimK3RpH+&#10;gNILUfsAx83pZnVzsiSpbvv0jVDwcpiZb5j5srONuJAPtWMF+SgDQVw6XXOl4PPw/jADESKyxsYx&#10;KfihAMtFvzfHQrsr7+iyj5VIEA4FKjAxtoWUoTRkMYxcS5y8L+ctxiR9JbXHa4LbRj5m2VRarDkt&#10;GGzpxVB53n9bBRt//Djnv5WRR974t2b7+hTsSanhoFs9g4jUxXv4v73WCibjHG5n0hGQ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m9lWMUAAADcAAAADwAAAAAAAAAA&#10;AAAAAAChAgAAZHJzL2Rvd25yZXYueG1sUEsFBgAAAAAEAAQA+QAAAJMDAAAAAA==&#10;" strokeweight="1pt"/>
                        <v:line id="Line 321" o:spid="_x0000_s1061" style="position:absolute;visibility:visible;mso-wrap-style:square" from="6952,3608" to="6952,38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r37L8UAAADcAAAADwAAAGRycy9kb3ducmV2LnhtbESP3WoCMRSE7wXfIRyhdzWrpaKrUcS2&#10;UOmF+PMAx81xs7o5WZJUt336Rih4OczMN8xs0dpaXMmHyrGCQT8DQVw4XXGp4LD/eB6DCBFZY+2Y&#10;FPxQgMW825lhrt2Nt3TdxVIkCIccFZgYm1zKUBiyGPquIU7eyXmLMUlfSu3xluC2lsMsG0mLFacF&#10;gw2tDBWX3bdVsPbHr8vgtzTyyGv/Xm/eJsGelXrqtcspiEhtfIT/259awevLE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r37L8UAAADcAAAADwAAAAAAAAAA&#10;AAAAAAChAgAAZHJzL2Rvd25yZXYueG1sUEsFBgAAAAAEAAQA+QAAAJMDAAAAAA==&#10;" strokeweight="1pt"/>
                      </v:group>
                      <v:line id="Line 322" o:spid="_x0000_s1062" style="position:absolute;flip:x;visibility:visible;mso-wrap-style:square" from="6328,3800" to="6952,38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6s0rMYAAADcAAAADwAAAGRycy9kb3ducmV2LnhtbESPzWrCQBSF94LvMFyhG6mTVJQ2dQwi&#10;FIrgoraQdHfJ3CbRzJ2QGU18e6cguDycn4+zSgfTiAt1rrasIJ5FIIgLq2suFfx8fzy/gnAeWWNj&#10;mRRcyUG6Ho9WmGjb8xddDr4UYYRdggoq79tESldUZNDNbEscvD/bGfRBdqXUHfZh3DTyJYqW0mDN&#10;gVBhS9uKitPhbALkuC1/90cqsres3fXLeNrn+Vmpp8mweQfhafCP8L39qRUs5nP4PxOOgFz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erNKzGAAAA3AAAAA8AAAAAAAAA&#10;AAAAAAAAoQIAAGRycy9kb3ducmV2LnhtbFBLBQYAAAAABAAEAPkAAACUAwAAAAA=&#10;" strokeweight="1pt"/>
                    </v:group>
                    <v:group id="Group 323" o:spid="_x0000_s1063" style="position:absolute;left:5625;top:8906;width:1494;height:593" coordorigin="6240,4748" coordsize="1494,59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4Rz6+8UAAADcAAAADwAAAGRycy9kb3ducmV2LnhtbESPT4vCMBTE78J+h/CE&#10;vWna9Q9LNYqIu+xBBHVBvD2aZ1tsXkoT2/rtjSB4HGbmN8x82ZlSNFS7wrKCeBiBIE6tLjhT8H/8&#10;GXyDcB5ZY2mZFNzJwXLx0Ztjom3Le2oOPhMBwi5BBbn3VSKlS3My6Ia2Ig7exdYGfZB1JnWNbYCb&#10;Un5F0VQaLDgs5FjROqf0ergZBb8ttqtRvGm218v6fj5OdqdtTEp99rvVDISnzr/Dr/afVjAZje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Ec+vvFAAAA3AAA&#10;AA8AAAAAAAAAAAAAAAAAqgIAAGRycy9kb3ducmV2LnhtbFBLBQYAAAAABAAEAPoAAACcAwAAAAA=&#10;">
                      <v:line id="Line 324" o:spid="_x0000_s1064" style="position:absolute;visibility:visible;mso-wrap-style:square" from="6928,4993" to="7698,49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VRjW8UAAADcAAAADwAAAGRycy9kb3ducmV2LnhtbESP0WoCMRRE3wX/IVyhb5q1xdJujSK2&#10;hYoP0m0/4Lq5blY3N0uS6urXm4Lg4zAzZ5jpvLONOJIPtWMF41EGgrh0uuZKwe/P5/AFRIjIGhvH&#10;pOBMAeazfm+KuXYn/qZjESuRIBxyVGBibHMpQ2nIYhi5ljh5O+ctxiR9JbXHU4LbRj5m2bO0WHNa&#10;MNjS0lB5KP6sgpXfrg/jS2Xkllf+o9m8vwa7V+ph0C3eQETq4j18a39pBZOnCfyfSUdAz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VRjW8UAAADcAAAADwAAAAAAAAAA&#10;AAAAAAChAgAAZHJzL2Rvd25yZXYueG1sUEsFBgAAAAAEAAQA+QAAAJMDAAAAAA==&#10;" strokeweight="1pt"/>
                      <v:line id="Line 325" o:spid="_x0000_s1065" style="position:absolute;flip:y;visibility:visible;mso-wrap-style:square" from="6942,5035" to="7692,50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9yXNMYAAADcAAAADwAAAGRycy9kb3ducmV2LnhtbESPS2vCQBSF9wX/w3CFboqZWGmoMRMR&#10;QSiFLrQFdXfJ3ObRzJ2QGU389x2h0OXhPD5Oth5NK67Uu9qygnkUgyAurK65VPD1uZu9gnAeWWNr&#10;mRTcyME6nzxkmGo78J6uB1+KMMIuRQWV910qpSsqMugi2xEH79v2Bn2QfSl1j0MYN618juNEGqw5&#10;ECrsaFtR8XO4mABptuX5o6HiuDx270MyfxpOp4tSj9NxswLhafT/4b/2m1bwskjgfiYcAZn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fclzTGAAAA3AAAAA8AAAAAAAAA&#10;AAAAAAAAoQIAAGRycy9kb3ducmV2LnhtbFBLBQYAAAAABAAEAPkAAACUAwAAAAA=&#10;" strokeweight="1pt"/>
                      <v:line id="Line 326" o:spid="_x0000_s1066" style="position:absolute;visibility:visible;mso-wrap-style:square" from="7608,4945" to="7728,50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pYt8UAAADcAAAADwAAAGRycy9kb3ducmV2LnhtbESP3WoCMRSE74W+QzgF72rWitVujVK0&#10;QsUL8ecBjpvTzdbNyZKkuvXpTaHg5TAz3zCTWWtrcSYfKscK+r0MBHHhdMWlgsN++TQGESKyxtox&#10;KfilALPpQ2eCuXYX3tJ5F0uRIBxyVGBibHIpQ2HIYui5hjh5X85bjEn6UmqPlwS3tXzOshdpseK0&#10;YLChuaHitPuxClb+uD71r6WRR175j3qzeA32W6nuY/v+BiJSG+/h//anVjAcjODvTDoCcno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spYt8UAAADcAAAADwAAAAAAAAAA&#10;AAAAAAChAgAAZHJzL2Rvd25yZXYueG1sUEsFBgAAAAAEAAQA+QAAAJMDAAAAAA==&#10;" strokeweight="1pt"/>
                      <v:line id="Line 327" o:spid="_x0000_s1067" style="position:absolute;flip:x;visibility:visible;mso-wrap-style:square" from="7608,5017" to="7734,51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Q+m3cMAAADcAAAADwAAAGRycy9kb3ducmV2LnhtbERPTWvCQBC9F/wPyxS8FN3YUtHoKiIU&#10;pNBDVVBvQ3ZMYrOzIbua+O+dQ8Hj433Pl52r1I2aUHo2MBomoIgzb0vODex3X4MJqBCRLVaeycCd&#10;AiwXvZc5pta3/Eu3bcyVhHBI0UARY51qHbKCHIahr4mFO/vGYRTY5No22Eq4q/R7koy1w5KlocCa&#10;1gVlf9urk5LLOj/9XCg7TA/1dzsevbXH49WY/mu3moGK1MWn+N+9sQY+P2StnJEjoB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kPpt3DAAAA3AAAAA8AAAAAAAAAAAAA&#10;AAAAoQIAAGRycy9kb3ducmV2LnhtbFBLBQYAAAAABAAEAPkAAACRAwAAAAA=&#10;" strokeweight="1pt"/>
                      <v:line id="Line 328" o:spid="_x0000_s1068" style="position:absolute;visibility:visible;mso-wrap-style:square" from="6244,4748" to="6932,47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lpXsQAAADcAAAADwAAAGRycy9kb3ducmV2LnhtbESP0WoCMRRE34X+Q7iFvmnWlkpdjVKq&#10;QqUPUvUDrpvrZuvmZkmirn59Iwg+DjNzhhlPW1uLE/lQOVbQ72UgiAunKy4VbDeL7geIEJE11o5J&#10;wYUCTCdPnTHm2p35l07rWIoE4ZCjAhNjk0sZCkMWQ881xMnbO28xJulLqT2eE9zW8jXLBtJixWnB&#10;YENfhorD+mgVLP3u59C/lkbueOnn9Wo2DPZPqZfn9nMEIlIbH+F7+1sreH8bwu1MOgJy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kGWlexAAAANwAAAAPAAAAAAAAAAAA&#10;AAAAAKECAABkcnMvZG93bnJldi54bWxQSwUGAAAAAAQABAD5AAAAkgMAAAAA&#10;" strokeweight="1pt"/>
                      <v:line id="Line 329" o:spid="_x0000_s1069" style="position:absolute;visibility:visible;mso-wrap-style:square" from="6932,4748" to="6932,5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SWzvsEAAADcAAAADwAAAGRycy9kb3ducmV2LnhtbERPzWoCMRC+F3yHMIK3mrVUqatRxFZQ&#10;PEjVBxg342Z1M1mSqGufvjkUevz4/qfz1tbiTj5UjhUM+hkI4sLpiksFx8Pq9QNEiMgaa8ek4EkB&#10;5rPOyxRz7R78Tfd9LEUK4ZCjAhNjk0sZCkMWQ981xIk7O28xJuhLqT0+Urit5VuWjaTFilODwYaW&#10;horr/mYVbPxpex38lEaeeOO/6t3nONiLUr1uu5iAiNTGf/Gfe60VDN/T/HQmHQE5+w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tJbO+wQAAANwAAAAPAAAAAAAAAAAAAAAA&#10;AKECAABkcnMvZG93bnJldi54bWxQSwUGAAAAAAQABAD5AAAAjwMAAAAA&#10;" strokeweight="1pt"/>
                      <v:line id="Line 330" o:spid="_x0000_s1070" style="position:absolute;visibility:visible;mso-wrap-style:square" from="6252,4796" to="6886,47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mkWJcUAAADcAAAADwAAAGRycy9kb3ducmV2LnhtbESP3WoCMRSE7wXfIRzBu5rdomK3RpH+&#10;gNILUfsAx83pZnVzsiSpbvv0jVDwcpiZb5j5srONuJAPtWMF+SgDQVw6XXOl4PPw/jADESKyxsYx&#10;KfihAMtFvzfHQrsr7+iyj5VIEA4FKjAxtoWUoTRkMYxcS5y8L+ctxiR9JbXHa4LbRj5m2VRarDkt&#10;GGzpxVB53n9bBRt//Djnv5WRR974t2b7+hTsSanhoFs9g4jUxXv4v73WCibjHG5n0hGQ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mkWJcUAAADcAAAADwAAAAAAAAAA&#10;AAAAAAChAgAAZHJzL2Rvd25yZXYueG1sUEsFBgAAAAAEAAQA+QAAAJMDAAAAAA==&#10;" strokeweight="1pt"/>
                      <v:line id="Line 331" o:spid="_x0000_s1071" style="position:absolute;visibility:visible;mso-wrap-style:square" from="6892,4796" to="6892,52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ruIUsUAAADcAAAADwAAAGRycy9kb3ducmV2LnhtbESP3WoCMRSE7wXfIRyhdzWrtKKrUcS2&#10;UOmF+PMAx81xs7o5WZJUt336Rih4OczMN8xs0dpaXMmHyrGCQT8DQVw4XXGp4LD/eB6DCBFZY+2Y&#10;FPxQgMW825lhrt2Nt3TdxVIkCIccFZgYm1zKUBiyGPquIU7eyXmLMUlfSu3xluC2lsMsG0mLFacF&#10;gw2tDBWX3bdVsPbHr8vgtzTyyGv/Xm/eJsGelXrqtcspiEhtfIT/259awevLE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ruIUsUAAADcAAAADwAAAAAAAAAA&#10;AAAAAAChAgAAZHJzL2Rvd25yZXYueG1sUEsFBgAAAAAEAAQA+QAAAJMDAAAAAA==&#10;" strokeweight="1pt"/>
                      <v:line id="Line 332" o:spid="_x0000_s1072" style="position:absolute;flip:x;visibility:visible;mso-wrap-style:square" from="6244,4988" to="6886,49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61H0cYAAADcAAAADwAAAGRycy9kb3ducmV2LnhtbESPS2vCQBSF9wX/w3CFboqZWFvRNKOI&#10;UCgFF9qCcXfJ3OZh5k7IjCb++45Q6PJwHh8nXQ+mEVfqXGVZwTSKQRDnVldcKPj+ep8sQDiPrLGx&#10;TApu5GC9Gj2kmGjb856uB1+IMMIuQQWl920ipctLMugi2xIH78d2Bn2QXSF1h30YN418juO5NFhx&#10;IJTY0rak/Hy4mACpt8VpV1N+XB7bz34+feqz7KLU43jYvIHwNPj/8F/7Qyt4fZnB/Uw4AnL1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+tR9HGAAAA3AAAAA8AAAAAAAAA&#10;AAAAAAAAoQIAAGRycy9kb3ducmV2LnhtbFBLBQYAAAAABAAEAPkAAACUAwAAAAA=&#10;" strokeweight="1pt"/>
                      <v:line id="Line 333" o:spid="_x0000_s1073" style="position:absolute;visibility:visible;mso-wrap-style:square" from="6934,5233" to="7692,52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h61vcUAAADcAAAADwAAAGRycy9kb3ducmV2LnhtbESP3WoCMRSE7wXfIRyhdzVrsaKrUcS2&#10;UOmF+PMAx81xs7o5WZJUt336Rih4OczMN8xs0dpaXMmHyrGCQT8DQVw4XXGp4LD/eB6DCBFZY+2Y&#10;FPxQgMW825lhrt2Nt3TdxVIkCIccFZgYm1zKUBiyGPquIU7eyXmLMUlfSu3xluC2li9ZNpIWK04L&#10;BhtaGSouu2+rYO2PX5fBb2nkkdf+vd68TYI9K/XUa5dTEJHa+Aj/tz+1gtfhE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h61vcUAAADcAAAADwAAAAAAAAAA&#10;AAAAAAChAgAAZHJzL2Rvd25yZXYueG1sUEsFBgAAAAAEAAQA+QAAAJMDAAAAAA==&#10;" strokeweight="1pt"/>
                      <v:line id="Line 334" o:spid="_x0000_s1074" style="position:absolute;visibility:visible;mso-wrap-style:square" from="6888,5275" to="7680,52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IQJsUAAADcAAAADwAAAGRycy9kb3ducmV2LnhtbESP0WoCMRRE3wX/IVyhb5q11NJujSK2&#10;hYoP0m0/4Lq5blY3N0uS6urXm4Lg4zAzZ5jpvLONOJIPtWMF41EGgrh0uuZKwe/P5/AFRIjIGhvH&#10;pOBMAeazfm+KuXYn/qZjESuRIBxyVGBibHMpQ2nIYhi5ljh5O+ctxiR9JbXHU4LbRj5m2bO0WHNa&#10;MNjS0lB5KP6sgpXfrg/jS2Xkllf+o9m8vwa7V+ph0C3eQETq4j18a39pBZOnCfyfSUdAz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VIQJsUAAADcAAAADwAAAAAAAAAA&#10;AAAAAAChAgAAZHJzL2Rvd25yZXYueG1sUEsFBgAAAAAEAAQA+QAAAJMDAAAAAA==&#10;" strokeweight="1pt"/>
                      <v:line id="Line 335" o:spid="_x0000_s1075" style="position:absolute;visibility:visible;mso-wrap-style:square" from="7596,5185" to="7716,52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COUcUAAADcAAAADwAAAGRycy9kb3ducmV2LnhtbESP0WoCMRRE3wv+Q7hC32rW0kpdjSK2&#10;hYoP0tUPuG6um9XNzZKkuvXrjVDo4zAzZ5jpvLONOJMPtWMFw0EGgrh0uuZKwW77+fQGIkRkjY1j&#10;UvBLAeaz3sMUc+0u/E3nIlYiQTjkqMDE2OZShtKQxTBwLXHyDs5bjEn6SmqPlwS3jXzOspG0WHNa&#10;MNjS0lB5Kn6sgpXfr0/Da2Xknlf+o9m8j4M9KvXY7xYTEJG6+B/+a39pBa8vI7ifSUdAz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YCOUcUAAADcAAAADwAAAAAAAAAA&#10;AAAAAAChAgAAZHJzL2Rvd25yZXYueG1sUEsFBgAAAAAEAAQA+QAAAJMDAAAAAA==&#10;" strokeweight="1pt"/>
                      <v:line id="Line 336" o:spid="_x0000_s1076" style="position:absolute;flip:x;visibility:visible;mso-wrap-style:square" from="7596,5257" to="7722,5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JZB0sYAAADcAAAADwAAAGRycy9kb3ducmV2LnhtbESPS2vCQBSF9wX/w3CFboqZWKzaNKOI&#10;UCgFF1rBdHfJ3OZh5k7IjCb++45Q6PJwHh8nXQ+mEVfqXGVZwTSKQRDnVldcKDh+vU+WIJxH1thY&#10;JgU3crBejR5STLTteU/Xgy9EGGGXoILS+zaR0uUlGXSRbYmD92M7gz7IrpC6wz6Mm0Y+x/FcGqw4&#10;EEpsaVtSfj5cTIDU2+J7V1N+ej21n/18+tRn2UWpx/GweQPhafD/4b/2h1bwMlvA/Uw4AnL1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CWQdLGAAAA3AAAAA8AAAAAAAAA&#10;AAAAAAAAoQIAAGRycy9kb3ducmV2LnhtbFBLBQYAAAAABAAEAPkAAACUAwAAAAA=&#10;" strokeweight="1pt"/>
                      <v:line id="Line 337" o:spid="_x0000_s1077" style="position:absolute;flip:y;visibility:visible;mso-wrap-style:square" from="6240,5029" to="6888,50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QnVoMMAAADcAAAADwAAAGRycy9kb3ducmV2LnhtbERPTWvCQBC9F/wPyxS8FN1YWtHoKiIU&#10;pNBDVVBvQ3ZMYrOzIbua+O+dQ8Hj433Pl52r1I2aUHo2MBomoIgzb0vODex3X4MJqBCRLVaeycCd&#10;AiwXvZc5pta3/Eu3bcyVhHBI0UARY51qHbKCHIahr4mFO/vGYRTY5No22Eq4q/R7koy1w5KlocCa&#10;1gVlf9urk5LLOj/9XCg7TA/1dzsevbXH49WY/mu3moGK1MWn+N+9sQY+P2StnJEjoB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EJ1aDDAAAA3AAAAA8AAAAAAAAAAAAA&#10;AAAAoQIAAGRycy9kb3ducmV2LnhtbFBLBQYAAAAABAAEAPkAAACRAwAAAAA=&#10;" strokeweight="1pt"/>
                    </v:group>
                    <v:line id="Line 338" o:spid="_x0000_s1078" style="position:absolute;visibility:visible;mso-wrap-style:square" from="5697,10266" to="7053,102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5sDsUAAADcAAAADwAAAGRycy9kb3ducmV2LnhtbESPQUvDQBSE74L/YXmCN7uJVGvSboo0&#10;FHpQoa14fs0+s8Hs25Bd0/Xfu4LQ4zAz3zCrdbS9mGj0nWMF+SwDQdw43XGr4P24vXsC4QOyxt4x&#10;KfghD+vq+mqFpXZn3tN0CK1IEPYlKjAhDKWUvjFk0c/cQJy8TzdaDEmOrdQjnhPc9vI+yx6lxY7T&#10;gsGBNoaar8O3VbAw9V4uZP1yfKunLi/ia/w4FUrd3sTnJYhAMVzC/+2dVvAwL+DvTDoCsv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h5sDsUAAADcAAAADwAAAAAAAAAA&#10;AAAAAAChAgAAZHJzL2Rvd25yZXYueG1sUEsFBgAAAAAEAAQA+QAAAJMDAAAAAA==&#10;">
                      <v:stroke endarrow="block"/>
                    </v:line>
                  </v:group>
                  <v:group id="Group 339" o:spid="_x0000_s1079" style="position:absolute;left:6668;top:8925;width:1136;height:816" coordorigin="6464,8920" coordsize="1136,8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D+BlYwwAAANwAAAAP&#10;AAAAAAAAAAAAAAAAAKoCAABkcnMvZG93bnJldi54bWxQSwUGAAAAAAQABAD6AAAAmgMAAAAA&#10;">
                    <v:group id="Group 340" o:spid="_x0000_s1080" style="position:absolute;left:7040;top:8920;width:560;height:816" coordorigin="6352,8024" coordsize="560,8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LS8w8QAAADcAAAA&#10;DwAAAAAAAAAAAAAAAACqAgAAZHJzL2Rvd25yZXYueG1sUEsFBgAAAAAEAAQA+gAAAJsDAAAAAA==&#10;">
                      <v:line id="Line 341" o:spid="_x0000_s1081" style="position:absolute;visibility:visible;mso-wrap-style:square" from="6352,8032" to="6904,80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Vu4NscAAADcAAAADwAAAGRycy9kb3ducmV2LnhtbESPT2vCQBTE74V+h+UJvdWNFoNEV5GW&#10;gvYg9Q/o8Zl9TdJm34bdbZJ++64geBxm5jfMfNmbWrTkfGVZwWiYgCDOra64UHA8vD9PQfiArLG2&#10;TAr+yMNy8fgwx0zbjnfU7kMhIoR9hgrKEJpMSp+XZNAPbUMcvS/rDIYoXSG1wy7CTS3HSZJKgxXH&#10;hRIbei0p/9n/GgXbl8+0XW0+1v1pk17yt93l/N05pZ4G/WoGIlAf7uFbe60VTCZjuJ6JR0Au/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BW7g2xwAAANwAAAAPAAAAAAAA&#10;AAAAAAAAAKECAABkcnMvZG93bnJldi54bWxQSwUGAAAAAAQABAD5AAAAlQMAAAAA&#10;"/>
                      <v:line id="Line 342" o:spid="_x0000_s1082" style="position:absolute;visibility:visible;mso-wrap-style:square" from="6352,8024" to="6352,86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hcdrccAAADcAAAADwAAAGRycy9kb3ducmV2LnhtbESPT2vCQBTE74V+h+UJvdWNFYNEV5GW&#10;gvYg9Q/o8Zl9TdJm34bdbZJ++64geBxm5jfMfNmbWrTkfGVZwWiYgCDOra64UHA8vD9PQfiArLG2&#10;TAr+yMNy8fgwx0zbjnfU7kMhIoR9hgrKEJpMSp+XZNAPbUMcvS/rDIYoXSG1wy7CTS1fkiSVBiuO&#10;CyU29FpS/rP/NQq248+0XW0+1v1pk17yt93l/N05pZ4G/WoGIlAf7uFbe60VTCZjuJ6JR0Au/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uFx2txwAAANwAAAAPAAAAAAAA&#10;AAAAAAAAAKECAABkcnMvZG93bnJldi54bWxQSwUGAAAAAAQABAD5AAAAlQMAAAAA&#10;"/>
                      <v:line id="Line 343" o:spid="_x0000_s1083" style="position:absolute;visibility:visible;mso-wrap-style:square" from="6904,8032" to="6904,86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f6F2ccAAADcAAAADwAAAGRycy9kb3ducmV2LnhtbESPT2vCQBTE74V+h+UVvNVN/xgkuoq0&#10;FLQHUSvo8Zl9Jmmzb8PumqTf3i0IPQ4z8xtmOu9NLVpyvrKs4GmYgCDOra64ULD/+ngcg/ABWWNt&#10;mRT8kof57P5uipm2HW+p3YVCRAj7DBWUITSZlD4vyaAf2oY4emfrDIYoXSG1wy7CTS2fkySVBiuO&#10;CyU29FZS/rO7GAXrl03aLlafy/6wSk/5+/Z0/O6cUoOHfjEBEagP/+Fbe6kVjEav8HcmHgE5u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h/oXZxwAAANwAAAAPAAAAAAAA&#10;AAAAAAAAAKECAABkcnMvZG93bnJldi54bWxQSwUGAAAAAAQABAD5AAAAlQMAAAAA&#10;"/>
                      <v:line id="Line 344" o:spid="_x0000_s1084" style="position:absolute;flip:x;visibility:visible;mso-wrap-style:square" from="6648,8672" to="6912,88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5ahPccAAADcAAAADwAAAGRycy9kb3ducmV2LnhtbESPQWsCMRSE74X+h/CEXkrNtrhFV6NI&#10;oeDBS1VWvD03z82ym5dtkur23zeFQo/DzHzDLFaD7cSVfGgcK3geZyCIK6cbrhUc9u9PUxAhImvs&#10;HJOCbwqwWt7fLbDQ7sYfdN3FWiQIhwIVmBj7QspQGbIYxq4nTt7FeYsxSV9L7fGW4LaTL1n2Ki02&#10;nBYM9vRmqGp3X1aBnG4fP/36PGnL9nicmbIq+9NWqYfRsJ6DiDTE//Bfe6MV5HkOv2fSEZD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XlqE9xwAAANwAAAAPAAAAAAAA&#10;AAAAAAAAAKECAABkcnMvZG93bnJldi54bWxQSwUGAAAAAAQABAD5AAAAlQMAAAAA&#10;"/>
                      <v:line id="Line 345" o:spid="_x0000_s1085" style="position:absolute;visibility:visible;mso-wrap-style:square" from="6360,8696" to="6640,88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mC+NccAAADcAAAADwAAAGRycy9kb3ducmV2LnhtbESPT2vCQBTE7wW/w/KE3urGFoOkriKW&#10;gvZQ/Aft8Zl9TaLZt2F3m6Tf3i0IHoeZ+Q0zW/SmFi05X1lWMB4lIIhzqysuFBwP709TED4ga6wt&#10;k4I/8rCYDx5mmGnb8Y7afShEhLDPUEEZQpNJ6fOSDPqRbYij92OdwRClK6R22EW4qeVzkqTSYMVx&#10;ocSGViXll/2vUfD5sk3b5eZj3X9t0lP+tjt9nzun1OOwX76CCNSHe/jWXmsFk0kK/2fiEZDz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+YL41xwAAANwAAAAPAAAAAAAA&#10;AAAAAAAAAKECAABkcnMvZG93bnJldi54bWxQSwUGAAAAAAQABAD5AAAAlQMAAAAA&#10;"/>
                    </v:group>
                    <v:line id="Line 346" o:spid="_x0000_s1086" style="position:absolute;visibility:visible;mso-wrap-style:square" from="6464,9128" to="7040,91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TLOsUAAADcAAAADwAAAGRycy9kb3ducmV2LnhtbESPQWsCMRSE74X+h/AK3mpWwW5djVJc&#10;BA+1oJaeXzfPzdLNy7KJa/rvG6HgcZiZb5jlOtpWDNT7xrGCyTgDQVw53XCt4PO0fX4F4QOyxtYx&#10;KfglD+vV48MSC+2ufKDhGGqRIOwLVGBC6AopfWXIoh+7jjh5Z9dbDEn2tdQ9XhPctnKaZS/SYsNp&#10;wWBHG0PVz/FiFeSmPMhclu+nj3JoJvO4j1/fc6VGT/FtASJQDPfwf3unFcxmOdzOpCMgV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RTLOsUAAADcAAAADwAAAAAAAAAA&#10;AAAAAAChAgAAZHJzL2Rvd25yZXYueG1sUEsFBgAAAAAEAAQA+QAAAJMDAAAAAA==&#10;">
                      <v:stroke endarrow="block"/>
                    </v:line>
                  </v:group>
                  <v:line id="Line 347" o:spid="_x0000_s1087" style="position:absolute;flip:x;visibility:visible;mso-wrap-style:square" from="6675,8098" to="7227,80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ZcOo8QAAADcAAAADwAAAGRycy9kb3ducmV2LnhtbERPTWvCMBi+D/wP4RV2kZluqLjOKDIY&#10;7ODFD1p2e9e8a0qbN12Saf335iDs+PB8rzaD7cSZfGgcK3ieZiCIK6cbrhWcjh9PSxAhImvsHJOC&#10;KwXYrEcPK8y1u/CezodYixTCIUcFJsY+lzJUhiyGqeuJE/fjvMWYoK+l9nhJ4baTL1m2kBYbTg0G&#10;e3o3VLWHP6tALneTX7/9nrVFW5avpqiK/mun1ON42L6BiDTEf/Hd/akVzOdpbTqTjoBc3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5lw6jxAAAANwAAAAPAAAAAAAAAAAA&#10;AAAAAKECAABkcnMvZG93bnJldi54bWxQSwUGAAAAAAQABAD5AAAAkgMAAAAA&#10;"/>
                  <v:line id="Line 348" o:spid="_x0000_s1088" style="position:absolute;flip:x;visibility:visible;mso-wrap-style:square" from="7227,8090" to="7227,87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turOMYAAADcAAAADwAAAGRycy9kb3ducmV2LnhtbESPQWsCMRSE70L/Q3gFL6VmK1p0NYoU&#10;BA9eqmWlt+fmdbPs5mWbRN3++6ZQ8DjMzDfMct3bVlzJh9qxgpdRBoK4dLrmSsHHcfs8AxEissbW&#10;MSn4oQDr1cNgibl2N36n6yFWIkE45KjAxNjlUobSkMUwch1x8r6ctxiT9JXUHm8Jbls5zrJXabHm&#10;tGCwozdDZXO4WAVytn/69pvzpCma02luirLoPvdKDR/7zQJEpD7ew//tnVYwnc7h70w6AnL1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bbqzjGAAAA3AAAAA8AAAAAAAAA&#10;AAAAAAAAoQIAAGRycy9kb3ducmV2LnhtbFBLBQYAAAAABAAEAPkAAACUAwAAAAA=&#10;"/>
                  <v:line id="Line 349" o:spid="_x0000_s1089" style="position:absolute;flip:x;visibility:visible;mso-wrap-style:square" from="6675,8098" to="6675,87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Y3IGMQAAADcAAAADwAAAGRycy9kb3ducmV2LnhtbERPy2oCMRTdC/5DuEI3RTNKK3ZqFCkI&#10;XbjxwUh3t5PrZJjJzTRJdfr3zUJweTjv5bq3rbiSD7VjBdNJBoK4dLrmSsHpuB0vQISIrLF1TAr+&#10;KMB6NRwsMdfuxnu6HmIlUgiHHBWYGLtcylAashgmriNO3MV5izFBX0nt8ZbCbStnWTaXFmtODQY7&#10;+jBUNodfq0Auds8/fvP90hTN+fxmirLovnZKPY36zTuISH18iO/uT63gdZ7mpzPpCMjV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jcgYxAAAANwAAAAPAAAAAAAAAAAA&#10;AAAAAKECAABkcnMvZG93bnJldi54bWxQSwUGAAAAAAQABAD5AAAAkgMAAAAA&#10;"/>
                  <v:line id="Line 350" o:spid="_x0000_s1090" style="position:absolute;visibility:visible;mso-wrap-style:square" from="6667,8738" to="6931,89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+Xs/MYAAADcAAAADwAAAGRycy9kb3ducmV2LnhtbESPQWvCQBSE7wX/w/IKvdWNlgZJXUVa&#10;BPUgagvt8Zl9TVKzb8PumqT/3hUEj8PMfMNM572pRUvOV5YVjIYJCOLc6ooLBV+fy+cJCB+QNdaW&#10;ScE/eZjPBg9TzLTteE/tIRQiQthnqKAMocmk9HlJBv3QNsTR+7XOYIjSFVI77CLc1HKcJKk0WHFc&#10;KLGh95Ly0+FsFGxfdmm7WG9W/fc6PeYf++PPX+eUenrsF28gAvXhHr61V1rBazqC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/l7PzGAAAA3AAAAA8AAAAAAAAA&#10;AAAAAAAAoQIAAGRycy9kb3ducmV2LnhtbFBLBQYAAAAABAAEAPkAAACUAwAAAAA=&#10;"/>
                  <v:line id="Line 351" o:spid="_x0000_s1091" style="position:absolute;flip:x;visibility:visible;mso-wrap-style:square" from="6939,8762" to="7219,89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hPz9MYAAADcAAAADwAAAGRycy9kb3ducmV2LnhtbESPQWsCMRSE74X+h/AKvUjNVlTsahQp&#10;FDx4qZaV3p6b182ym5dtEnX9940g9DjMzDfMYtXbVpzJh9qxgtdhBoK4dLrmSsHX/uNlBiJEZI2t&#10;Y1JwpQCr5ePDAnPtLvxJ512sRIJwyFGBibHLpQylIYth6Dri5P04bzEm6SupPV4S3LZylGVTabHm&#10;tGCwo3dDZbM7WQVyth38+vVx3BTN4fBmirLovrdKPT/16zmISH38D9/bG61gMh3B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YT8/TGAAAA3AAAAA8AAAAAAAAA&#10;AAAAAAAAoQIAAGRycy9kb3ducmV2LnhtbFBLBQYAAAAABAAEAPkAAACUAwAAAAA=&#10;"/>
                  <v:line id="Line 352" o:spid="_x0000_s1092" style="position:absolute;flip:x;visibility:visible;mso-wrap-style:square" from="7227,8298" to="7803,82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fuds8QAAADcAAAADwAAAGRycy9kb3ducmV2LnhtbESPT2vCQBTE7wW/w/KEXopu1CoSXUUK&#10;hdKTf++P7MsmmH0bstskzafvCkKPw8z8htnue1uJlhpfOlYwmyYgiDOnSzYKrpfPyRqED8gaK8ek&#10;4Jc87Hejly2m2nV8ovYcjIgQ9ikqKEKoUyl9VpBFP3U1cfRy11gMUTZG6ga7CLeVnCfJSlosOS4U&#10;WNNHQdn9/GMVzN+G3pssP62Hdvg+us683/KDUq/j/rABEagP/+Fn+0srWK4W8DgTj4Dc/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+52zxAAAANwAAAAPAAAAAAAAAAAA&#10;AAAAAKECAABkcnMvZG93bnJldi54bWxQSwUGAAAAAAQABAD5AAAAkgMAAAAA&#10;">
                    <v:stroke startarrow="block"/>
                  </v:line>
                </v:group>
                <v:oval id="Oval 353" o:spid="_x0000_s1093" style="position:absolute;left:6264;top:10944;width:510;height:5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MomVMQA&#10;AADcAAAADwAAAGRycy9kb3ducmV2LnhtbESPQWvCQBSE74X+h+UVeqsbTRNK6iqiFPTQQ6PeH9ln&#10;Esy+DdnXmP57t1DocZiZb5jlenKdGmkIrWcD81kCirjytuXawOn48fIGKgiyxc4zGfihAOvV48MS&#10;C+tv/EVjKbWKEA4FGmhE+kLrUDXkMMx8Txy9ix8cSpRDre2Atwh3nV4kSa4dthwXGuxp21B1Lb+d&#10;gV29KfNRp5Kll91esuv585DOjXl+mjbvoIQm+Q//tffWQJa/wu+ZeAT06g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jKJlTEAAAA3AAAAA8AAAAAAAAAAAAAAAAAmAIAAGRycy9k&#10;b3ducmV2LnhtbFBLBQYAAAAABAAEAPUAAACJAwAAAAA=&#10;">
                  <v:textbox>
                    <w:txbxContent>
                      <w:p w:rsidR="00DE3809" w:rsidRDefault="00DE3809" w:rsidP="00DE3809">
                        <w:pPr>
                          <w:pStyle w:val="3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A</w:t>
                        </w:r>
                      </w:p>
                    </w:txbxContent>
                  </v:textbox>
                </v:oval>
                <v:line id="Line 354" o:spid="_x0000_s1094" style="position:absolute;visibility:visible;mso-wrap-style:square" from="6840,11232" to="7848,112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Y6a8QAAADcAAAADwAAAGRycy9kb3ducmV2LnhtbESPQWsCMRSE74L/ITzBm2YtqHVrFHER&#10;PLQFtfT8unluFjcvyyZd479vCoUeh5n5hllvo21ET52vHSuYTTMQxKXTNVcKPi6HyTMIH5A1No5J&#10;wYM8bDfDwRpz7e58ov4cKpEg7HNUYEJocyl9aciin7qWOHlX11kMSXaV1B3eE9w28inLFtJizWnB&#10;YEt7Q+Xt/G0VLE1xkktZvF7ei76ereJb/PxaKTUexd0LiEAx/If/2ketYL6Yw++ZdATk5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5jprxAAAANwAAAAPAAAAAAAAAAAA&#10;AAAAAKECAABkcnMvZG93bnJldi54bWxQSwUGAAAAAAQABAD5AAAAkgMAAAAA&#10;">
                  <v:stroke endarrow="block"/>
                </v:line>
                <v:line id="Line 355" o:spid="_x0000_s1095" style="position:absolute;visibility:visible;mso-wrap-style:square" from="6264,11808" to="7272,118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DSkHMUAAADcAAAADwAAAGRycy9kb3ducmV2LnhtbESPQWsCMRSE74X+h/AK3mrWgmtdjVK6&#10;CD1oQS09v26em6Wbl2UT1/TfG6HgcZiZb5jlOtpWDNT7xrGCyTgDQVw53XCt4Ou4eX4F4QOyxtYx&#10;KfgjD+vV48MSC+0uvKfhEGqRIOwLVGBC6AopfWXIoh+7jjh5J9dbDEn2tdQ9XhLctvIly3JpseG0&#10;YLCjd0PV7+FsFcxMuZczWW6Pn+XQTOZxF79/5kqNnuLbAkSgGO7h//aHVjDNc7idSUdAr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DSkHMUAAADcAAAADwAAAAAAAAAA&#10;AAAAAAChAgAAZHJzL2Rvd25yZXYueG1sUEsFBgAAAAAEAAQA+QAAAJMDAAAAAA==&#10;">
                  <v:stroke endarrow="block"/>
                </v:line>
                <v:oval id="Oval 356" o:spid="_x0000_s1096" style="position:absolute;left:7272;top:11520;width:510;height:5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Bi4I8QA&#10;AADcAAAADwAAAGRycy9kb3ducmV2LnhtbESPQWvCQBSE74X+h+UJ3urGhsQSXUUqgj300Gjvj+wz&#10;CWbfhuxrTP99t1DocZiZb5jNbnKdGmkIrWcDy0UCirjytuXawOV8fHoBFQTZYueZDHxTgN328WGD&#10;hfV3/qCxlFpFCIcCDTQifaF1qBpyGBa+J47e1Q8OJcqh1nbAe4S7Tj8nSa4dthwXGuzptaHqVn45&#10;A4d6X+ajTiVLr4eTZLfP97d0acx8Nu3XoIQm+Q//tU/WQJav4PdMPAJ6+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gYuCPEAAAA3AAAAA8AAAAAAAAAAAAAAAAAmAIAAGRycy9k&#10;b3ducmV2LnhtbFBLBQYAAAAABAAEAPUAAACJAwAAAAA=&#10;">
                  <v:textbox>
                    <w:txbxContent>
                      <w:p w:rsidR="00DE3809" w:rsidRDefault="00DE3809" w:rsidP="00DE3809">
                        <w:pPr>
                          <w:pStyle w:val="3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A</w:t>
                        </w:r>
                      </w:p>
                      <w:p w:rsidR="00DE3809" w:rsidRDefault="00DE3809" w:rsidP="00DE3809">
                        <w:pPr>
                          <w:pStyle w:val="3"/>
                          <w:rPr>
                            <w:lang w:val="en-US"/>
                          </w:rPr>
                        </w:pPr>
                      </w:p>
                    </w:txbxContent>
                  </v:textbox>
                </v:oval>
              </v:group>
            </w:pict>
          </mc:Fallback>
        </mc:AlternateContent>
      </w:r>
    </w:p>
    <w:p w:rsidR="00DE3809" w:rsidRDefault="00DE3809" w:rsidP="00DE3809">
      <w:pPr>
        <w:pStyle w:val="3"/>
        <w:jc w:val="center"/>
        <w:rPr>
          <w:sz w:val="24"/>
        </w:rPr>
      </w:pPr>
    </w:p>
    <w:p w:rsidR="00DE3809" w:rsidRDefault="00DE3809" w:rsidP="00DE3809">
      <w:pPr>
        <w:pStyle w:val="3"/>
        <w:jc w:val="center"/>
        <w:rPr>
          <w:sz w:val="28"/>
        </w:rPr>
      </w:pPr>
    </w:p>
    <w:p w:rsidR="00DE3809" w:rsidRDefault="00DE3809" w:rsidP="00DE3809">
      <w:pPr>
        <w:pStyle w:val="3"/>
        <w:jc w:val="center"/>
        <w:rPr>
          <w:sz w:val="28"/>
        </w:rPr>
      </w:pPr>
    </w:p>
    <w:p w:rsidR="00DE3809" w:rsidRDefault="00DE3809" w:rsidP="00DE3809">
      <w:pPr>
        <w:pStyle w:val="3"/>
        <w:jc w:val="center"/>
        <w:rPr>
          <w:sz w:val="28"/>
        </w:rPr>
      </w:pPr>
    </w:p>
    <w:p w:rsidR="00DE3809" w:rsidRDefault="00DE3809" w:rsidP="00DE3809">
      <w:pPr>
        <w:pStyle w:val="3"/>
        <w:jc w:val="center"/>
        <w:rPr>
          <w:sz w:val="28"/>
        </w:rPr>
      </w:pPr>
    </w:p>
    <w:p w:rsidR="00DE3809" w:rsidRDefault="00DE3809" w:rsidP="00DE3809">
      <w:pPr>
        <w:pStyle w:val="3"/>
        <w:jc w:val="center"/>
        <w:rPr>
          <w:sz w:val="28"/>
        </w:rPr>
      </w:pPr>
    </w:p>
    <w:p w:rsidR="00DE3809" w:rsidRDefault="00DE3809" w:rsidP="00DE3809">
      <w:pPr>
        <w:pStyle w:val="3"/>
        <w:jc w:val="center"/>
        <w:rPr>
          <w:sz w:val="28"/>
        </w:rPr>
      </w:pPr>
    </w:p>
    <w:p w:rsidR="00DE3809" w:rsidRDefault="00DE3809" w:rsidP="00DE3809">
      <w:pPr>
        <w:pStyle w:val="3"/>
        <w:jc w:val="center"/>
        <w:rPr>
          <w:sz w:val="28"/>
        </w:rPr>
      </w:pPr>
    </w:p>
    <w:p w:rsidR="00DE3809" w:rsidRDefault="00DE3809" w:rsidP="00DE3809">
      <w:pPr>
        <w:pStyle w:val="3"/>
        <w:jc w:val="center"/>
        <w:rPr>
          <w:sz w:val="28"/>
        </w:rPr>
      </w:pPr>
    </w:p>
    <w:p w:rsidR="00DE3809" w:rsidRDefault="00DE3809" w:rsidP="00DE3809">
      <w:pPr>
        <w:pStyle w:val="3"/>
        <w:jc w:val="center"/>
        <w:rPr>
          <w:sz w:val="28"/>
        </w:rPr>
      </w:pPr>
    </w:p>
    <w:p w:rsidR="00DE3809" w:rsidRDefault="00DE3809" w:rsidP="00DE3809">
      <w:pPr>
        <w:pStyle w:val="3"/>
        <w:jc w:val="center"/>
        <w:rPr>
          <w:sz w:val="28"/>
        </w:rPr>
      </w:pPr>
    </w:p>
    <w:p w:rsidR="00DE3809" w:rsidRDefault="00DE3809" w:rsidP="00DE3809">
      <w:pPr>
        <w:pStyle w:val="3"/>
        <w:jc w:val="center"/>
        <w:rPr>
          <w:sz w:val="28"/>
        </w:rPr>
      </w:pPr>
    </w:p>
    <w:p w:rsidR="00DE3809" w:rsidRDefault="00DE3809" w:rsidP="00DE3809">
      <w:pPr>
        <w:pStyle w:val="3"/>
        <w:jc w:val="center"/>
        <w:rPr>
          <w:sz w:val="28"/>
        </w:rPr>
      </w:pPr>
    </w:p>
    <w:p w:rsidR="00DE3809" w:rsidRDefault="00DE3809" w:rsidP="00DE3809">
      <w:pPr>
        <w:pStyle w:val="3"/>
        <w:jc w:val="center"/>
        <w:rPr>
          <w:sz w:val="28"/>
        </w:rPr>
      </w:pPr>
    </w:p>
    <w:p w:rsidR="00DE3809" w:rsidRDefault="00DE3809" w:rsidP="00DE3809">
      <w:pPr>
        <w:pStyle w:val="3"/>
        <w:jc w:val="center"/>
        <w:rPr>
          <w:sz w:val="28"/>
        </w:rPr>
      </w:pPr>
    </w:p>
    <w:p w:rsidR="00DE3809" w:rsidRDefault="00DE3809" w:rsidP="00DE3809">
      <w:pPr>
        <w:pStyle w:val="3"/>
        <w:jc w:val="center"/>
        <w:rPr>
          <w:sz w:val="28"/>
        </w:rPr>
      </w:pPr>
    </w:p>
    <w:p w:rsidR="00DE3809" w:rsidRDefault="00DE3809" w:rsidP="00DE3809">
      <w:pPr>
        <w:pStyle w:val="3"/>
        <w:jc w:val="center"/>
        <w:rPr>
          <w:sz w:val="28"/>
        </w:rPr>
      </w:pPr>
    </w:p>
    <w:p w:rsidR="00DE3809" w:rsidRDefault="00DE3809" w:rsidP="00DE3809">
      <w:pPr>
        <w:pStyle w:val="3"/>
        <w:jc w:val="center"/>
        <w:rPr>
          <w:sz w:val="28"/>
        </w:rPr>
      </w:pPr>
    </w:p>
    <w:p w:rsidR="00DE3809" w:rsidRDefault="00DE3809" w:rsidP="00DE3809">
      <w:pPr>
        <w:pStyle w:val="3"/>
        <w:jc w:val="center"/>
        <w:rPr>
          <w:sz w:val="28"/>
        </w:rPr>
      </w:pPr>
    </w:p>
    <w:p w:rsidR="00DE3809" w:rsidRDefault="00DE3809" w:rsidP="00DE3809">
      <w:pPr>
        <w:pStyle w:val="3"/>
        <w:jc w:val="center"/>
        <w:rPr>
          <w:sz w:val="28"/>
        </w:rPr>
      </w:pPr>
    </w:p>
    <w:p w:rsidR="00DE3809" w:rsidRDefault="00DE3809" w:rsidP="00DE3809">
      <w:pPr>
        <w:pStyle w:val="3"/>
        <w:rPr>
          <w:sz w:val="28"/>
        </w:rPr>
      </w:pPr>
    </w:p>
    <w:p w:rsidR="00DE3809" w:rsidRDefault="00DE3809" w:rsidP="00DE3809">
      <w:pPr>
        <w:pStyle w:val="3"/>
        <w:rPr>
          <w:sz w:val="28"/>
        </w:rPr>
      </w:pPr>
    </w:p>
    <w:p w:rsidR="00A82B1C" w:rsidRDefault="00A82B1C" w:rsidP="008765B5">
      <w:pPr>
        <w:rPr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53"/>
        <w:gridCol w:w="3165"/>
        <w:gridCol w:w="3153"/>
      </w:tblGrid>
      <w:tr w:rsidR="00E72AC6" w:rsidTr="005C7981">
        <w:tc>
          <w:tcPr>
            <w:tcW w:w="3379" w:type="dxa"/>
          </w:tcPr>
          <w:p w:rsidR="00DE3809" w:rsidRPr="00E72AC6" w:rsidRDefault="00DE3809" w:rsidP="005C7981">
            <w:pPr>
              <w:pStyle w:val="3"/>
              <w:jc w:val="both"/>
              <w:rPr>
                <w:sz w:val="24"/>
              </w:rPr>
            </w:pPr>
            <w:r w:rsidRPr="00E72AC6">
              <w:rPr>
                <w:sz w:val="24"/>
              </w:rPr>
              <w:lastRenderedPageBreak/>
              <w:t>Исходное описание</w:t>
            </w:r>
          </w:p>
          <w:p w:rsidR="00DE3809" w:rsidRPr="00E72AC6" w:rsidRDefault="00DE3809" w:rsidP="005C7981">
            <w:pPr>
              <w:pStyle w:val="3"/>
              <w:jc w:val="both"/>
              <w:rPr>
                <w:sz w:val="24"/>
              </w:rPr>
            </w:pPr>
            <w:r w:rsidRPr="00E72AC6">
              <w:rPr>
                <w:sz w:val="24"/>
              </w:rPr>
              <w:t>Системы «</w:t>
            </w:r>
            <w:proofErr w:type="spellStart"/>
            <w:r w:rsidRPr="00E72AC6">
              <w:rPr>
                <w:sz w:val="24"/>
              </w:rPr>
              <w:t>Дипломирование</w:t>
            </w:r>
            <w:proofErr w:type="spellEnd"/>
            <w:r w:rsidRPr="00E72AC6">
              <w:rPr>
                <w:sz w:val="24"/>
              </w:rPr>
              <w:t>»</w:t>
            </w:r>
          </w:p>
          <w:p w:rsidR="00DE3809" w:rsidRDefault="00DE3809" w:rsidP="005C7981">
            <w:pPr>
              <w:pStyle w:val="3"/>
              <w:jc w:val="both"/>
              <w:rPr>
                <w:sz w:val="24"/>
                <w:lang w:val="uk-UA"/>
              </w:rPr>
            </w:pPr>
          </w:p>
          <w:p w:rsidR="00DE3809" w:rsidRDefault="00E72AC6" w:rsidP="005C7981">
            <w:pPr>
              <w:pStyle w:val="3"/>
              <w:rPr>
                <w:sz w:val="24"/>
              </w:rPr>
            </w:pPr>
            <w:r>
              <w:rPr>
                <w:sz w:val="24"/>
                <w:lang w:val="uk-UA"/>
              </w:rPr>
              <w:t>Номер:    0</w:t>
            </w:r>
            <w:r w:rsidR="00DE3809">
              <w:rPr>
                <w:sz w:val="24"/>
                <w:lang w:val="uk-UA"/>
              </w:rPr>
              <w:t xml:space="preserve">.1  </w:t>
            </w:r>
          </w:p>
        </w:tc>
        <w:tc>
          <w:tcPr>
            <w:tcW w:w="3379" w:type="dxa"/>
          </w:tcPr>
          <w:p w:rsidR="00DE3809" w:rsidRDefault="00E72AC6" w:rsidP="005C7981">
            <w:pPr>
              <w:pStyle w:val="3"/>
              <w:jc w:val="center"/>
              <w:rPr>
                <w:sz w:val="24"/>
              </w:rPr>
            </w:pPr>
            <w:r>
              <w:rPr>
                <w:sz w:val="24"/>
              </w:rPr>
              <w:t>Схема состава разложения</w:t>
            </w:r>
          </w:p>
        </w:tc>
        <w:tc>
          <w:tcPr>
            <w:tcW w:w="3380" w:type="dxa"/>
          </w:tcPr>
          <w:p w:rsidR="00E72AC6" w:rsidRDefault="00E72AC6" w:rsidP="00E72AC6">
            <w:pPr>
              <w:pStyle w:val="3"/>
              <w:jc w:val="both"/>
              <w:rPr>
                <w:sz w:val="24"/>
              </w:rPr>
            </w:pPr>
            <w:r>
              <w:rPr>
                <w:sz w:val="24"/>
              </w:rPr>
              <w:t>Лист:   2</w:t>
            </w:r>
          </w:p>
          <w:p w:rsidR="00E72AC6" w:rsidRPr="00DE3809" w:rsidRDefault="00E72AC6" w:rsidP="00E72AC6">
            <w:pPr>
              <w:pStyle w:val="3"/>
              <w:jc w:val="both"/>
              <w:rPr>
                <w:sz w:val="24"/>
              </w:rPr>
            </w:pPr>
            <w:r>
              <w:rPr>
                <w:sz w:val="24"/>
              </w:rPr>
              <w:t>Автор: Лысенко. А</w:t>
            </w:r>
          </w:p>
          <w:p w:rsidR="00E72AC6" w:rsidRDefault="00E72AC6" w:rsidP="00E72AC6">
            <w:pPr>
              <w:pStyle w:val="3"/>
              <w:jc w:val="both"/>
              <w:rPr>
                <w:sz w:val="24"/>
              </w:rPr>
            </w:pPr>
            <w:r>
              <w:rPr>
                <w:sz w:val="24"/>
              </w:rPr>
              <w:t>Отдел: каф. ПМИ</w:t>
            </w:r>
          </w:p>
          <w:p w:rsidR="00DE3809" w:rsidRDefault="00E72AC6" w:rsidP="00E72AC6">
            <w:pPr>
              <w:pStyle w:val="3"/>
              <w:rPr>
                <w:sz w:val="24"/>
              </w:rPr>
            </w:pPr>
            <w:r>
              <w:rPr>
                <w:sz w:val="24"/>
              </w:rPr>
              <w:t>Дата:   02.10.2015</w:t>
            </w:r>
          </w:p>
        </w:tc>
      </w:tr>
    </w:tbl>
    <w:p w:rsidR="00DE3809" w:rsidRPr="00DE3809" w:rsidRDefault="00DE3809" w:rsidP="008765B5">
      <w:pPr>
        <w:rPr>
          <w:sz w:val="28"/>
          <w:szCs w:val="28"/>
        </w:rPr>
      </w:pPr>
    </w:p>
    <w:p w:rsidR="003A76D0" w:rsidRDefault="00037EDC" w:rsidP="003A76D0">
      <w:r>
        <w:object w:dxaOrig="15675" w:dyaOrig="10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81.05pt;height:328.95pt" o:ole="">
            <v:imagedata r:id="rId9" o:title=""/>
          </v:shape>
          <o:OLEObject Type="Embed" ProgID="Visio.Drawing.11" ShapeID="_x0000_i1026" DrawAspect="Content" ObjectID="_1506323960" r:id="rId10"/>
        </w:object>
      </w:r>
    </w:p>
    <w:p w:rsidR="003A76D0" w:rsidRDefault="003A76D0" w:rsidP="003A76D0">
      <w:r>
        <w:br w:type="page"/>
      </w:r>
    </w:p>
    <w:p w:rsidR="003A76D0" w:rsidRPr="003A76D0" w:rsidRDefault="003A76D0" w:rsidP="003A76D0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29"/>
        <w:gridCol w:w="3230"/>
        <w:gridCol w:w="3112"/>
      </w:tblGrid>
      <w:tr w:rsidR="003A76D0" w:rsidRPr="003A76D0" w:rsidTr="003A76D0">
        <w:tc>
          <w:tcPr>
            <w:tcW w:w="3229" w:type="dxa"/>
          </w:tcPr>
          <w:p w:rsidR="003A76D0" w:rsidRPr="003A76D0" w:rsidRDefault="003A76D0" w:rsidP="003947F3">
            <w:pPr>
              <w:pStyle w:val="3"/>
              <w:jc w:val="both"/>
              <w:rPr>
                <w:sz w:val="24"/>
              </w:rPr>
            </w:pPr>
            <w:r w:rsidRPr="003A76D0">
              <w:rPr>
                <w:sz w:val="24"/>
              </w:rPr>
              <w:t>Исходное описание</w:t>
            </w:r>
          </w:p>
          <w:p w:rsidR="003A76D0" w:rsidRPr="003A76D0" w:rsidRDefault="003A76D0" w:rsidP="003947F3">
            <w:pPr>
              <w:pStyle w:val="3"/>
              <w:jc w:val="both"/>
              <w:rPr>
                <w:sz w:val="24"/>
              </w:rPr>
            </w:pPr>
            <w:r w:rsidRPr="003A76D0">
              <w:rPr>
                <w:sz w:val="24"/>
              </w:rPr>
              <w:t>Системы «</w:t>
            </w:r>
            <w:proofErr w:type="spellStart"/>
            <w:r w:rsidRPr="003A76D0">
              <w:rPr>
                <w:sz w:val="24"/>
              </w:rPr>
              <w:t>Дипломирование</w:t>
            </w:r>
            <w:proofErr w:type="spellEnd"/>
            <w:r w:rsidRPr="003A76D0">
              <w:rPr>
                <w:sz w:val="24"/>
              </w:rPr>
              <w:t>»</w:t>
            </w:r>
          </w:p>
          <w:p w:rsidR="003A76D0" w:rsidRPr="003A76D0" w:rsidRDefault="003A76D0" w:rsidP="003947F3">
            <w:pPr>
              <w:pStyle w:val="3"/>
              <w:rPr>
                <w:sz w:val="24"/>
              </w:rPr>
            </w:pPr>
            <w:r w:rsidRPr="003A76D0">
              <w:rPr>
                <w:sz w:val="24"/>
              </w:rPr>
              <w:t xml:space="preserve">Номер:    1.1  </w:t>
            </w:r>
          </w:p>
        </w:tc>
        <w:tc>
          <w:tcPr>
            <w:tcW w:w="3230" w:type="dxa"/>
          </w:tcPr>
          <w:p w:rsidR="003A76D0" w:rsidRPr="003A76D0" w:rsidRDefault="003A76D0" w:rsidP="003947F3">
            <w:pPr>
              <w:pStyle w:val="3"/>
              <w:jc w:val="center"/>
              <w:rPr>
                <w:sz w:val="24"/>
              </w:rPr>
            </w:pPr>
            <w:r w:rsidRPr="003A76D0">
              <w:rPr>
                <w:sz w:val="24"/>
              </w:rPr>
              <w:t>Автоматизировать обработку</w:t>
            </w:r>
          </w:p>
          <w:p w:rsidR="003A76D0" w:rsidRPr="003A76D0" w:rsidRDefault="003A76D0" w:rsidP="003947F3">
            <w:pPr>
              <w:pStyle w:val="3"/>
              <w:jc w:val="center"/>
              <w:rPr>
                <w:sz w:val="24"/>
              </w:rPr>
            </w:pPr>
            <w:r w:rsidRPr="003A76D0">
              <w:rPr>
                <w:sz w:val="24"/>
              </w:rPr>
              <w:t>информации</w:t>
            </w:r>
          </w:p>
          <w:p w:rsidR="003A76D0" w:rsidRPr="003A76D0" w:rsidRDefault="003A76D0" w:rsidP="003947F3">
            <w:pPr>
              <w:pStyle w:val="3"/>
              <w:jc w:val="center"/>
              <w:rPr>
                <w:sz w:val="24"/>
              </w:rPr>
            </w:pPr>
            <w:r w:rsidRPr="003A76D0">
              <w:rPr>
                <w:sz w:val="24"/>
              </w:rPr>
              <w:t>системы «</w:t>
            </w:r>
            <w:proofErr w:type="spellStart"/>
            <w:r w:rsidRPr="003A76D0">
              <w:rPr>
                <w:sz w:val="24"/>
              </w:rPr>
              <w:t>Дипломирование</w:t>
            </w:r>
            <w:proofErr w:type="spellEnd"/>
            <w:r w:rsidRPr="003A76D0">
              <w:rPr>
                <w:sz w:val="24"/>
              </w:rPr>
              <w:t>»</w:t>
            </w:r>
          </w:p>
        </w:tc>
        <w:tc>
          <w:tcPr>
            <w:tcW w:w="3112" w:type="dxa"/>
          </w:tcPr>
          <w:p w:rsidR="003A76D0" w:rsidRPr="003A76D0" w:rsidRDefault="003A76D0" w:rsidP="003947F3">
            <w:pPr>
              <w:pStyle w:val="3"/>
              <w:jc w:val="both"/>
              <w:rPr>
                <w:sz w:val="24"/>
              </w:rPr>
            </w:pPr>
            <w:r w:rsidRPr="003A76D0">
              <w:rPr>
                <w:sz w:val="24"/>
              </w:rPr>
              <w:t>Лист:   3</w:t>
            </w:r>
          </w:p>
          <w:p w:rsidR="003A76D0" w:rsidRPr="003A76D0" w:rsidRDefault="003A76D0" w:rsidP="003947F3">
            <w:pPr>
              <w:pStyle w:val="3"/>
              <w:jc w:val="both"/>
              <w:rPr>
                <w:sz w:val="24"/>
              </w:rPr>
            </w:pPr>
            <w:r w:rsidRPr="003A76D0">
              <w:rPr>
                <w:sz w:val="24"/>
              </w:rPr>
              <w:t>Автор: Лысенко. А</w:t>
            </w:r>
          </w:p>
          <w:p w:rsidR="003A76D0" w:rsidRPr="003A76D0" w:rsidRDefault="003A76D0" w:rsidP="003947F3">
            <w:pPr>
              <w:pStyle w:val="3"/>
              <w:jc w:val="both"/>
              <w:rPr>
                <w:sz w:val="24"/>
              </w:rPr>
            </w:pPr>
            <w:r w:rsidRPr="003A76D0">
              <w:rPr>
                <w:sz w:val="24"/>
              </w:rPr>
              <w:t>Отдел: каф. ПМИ</w:t>
            </w:r>
          </w:p>
          <w:p w:rsidR="003A76D0" w:rsidRPr="003A76D0" w:rsidRDefault="003A76D0" w:rsidP="003947F3">
            <w:pPr>
              <w:pStyle w:val="3"/>
              <w:rPr>
                <w:sz w:val="24"/>
              </w:rPr>
            </w:pPr>
            <w:r w:rsidRPr="003A76D0">
              <w:rPr>
                <w:sz w:val="24"/>
              </w:rPr>
              <w:t>Дата:   02.10.2015</w:t>
            </w:r>
          </w:p>
        </w:tc>
      </w:tr>
    </w:tbl>
    <w:p w:rsidR="003A76D0" w:rsidRDefault="003A76D0" w:rsidP="00EC7B18"/>
    <w:p w:rsidR="00F6640D" w:rsidRPr="00F6640D" w:rsidRDefault="00037EDC" w:rsidP="00F6640D">
      <w:r>
        <w:object w:dxaOrig="10875" w:dyaOrig="8338">
          <v:shape id="_x0000_i1025" type="#_x0000_t75" style="width:467.4pt;height:358.75pt" o:ole="">
            <v:imagedata r:id="rId11" o:title=""/>
          </v:shape>
          <o:OLEObject Type="Embed" ProgID="Visio.Drawing.11" ShapeID="_x0000_i1025" DrawAspect="Content" ObjectID="_1506323961" r:id="rId12"/>
        </w:object>
      </w:r>
    </w:p>
    <w:p w:rsidR="003A76D0" w:rsidRPr="003A76D0" w:rsidRDefault="003A76D0" w:rsidP="003A76D0">
      <w:pPr>
        <w:tabs>
          <w:tab w:val="left" w:pos="1710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29"/>
        <w:gridCol w:w="3230"/>
        <w:gridCol w:w="3112"/>
      </w:tblGrid>
      <w:tr w:rsidR="003A76D0" w:rsidRPr="003A76D0" w:rsidTr="003947F3">
        <w:tc>
          <w:tcPr>
            <w:tcW w:w="3229" w:type="dxa"/>
          </w:tcPr>
          <w:p w:rsidR="003A76D0" w:rsidRPr="003A76D0" w:rsidRDefault="003A76D0" w:rsidP="003947F3">
            <w:pPr>
              <w:pStyle w:val="3"/>
              <w:jc w:val="both"/>
              <w:rPr>
                <w:sz w:val="24"/>
              </w:rPr>
            </w:pPr>
            <w:r w:rsidRPr="003A76D0">
              <w:rPr>
                <w:sz w:val="24"/>
              </w:rPr>
              <w:t>Исходное описание</w:t>
            </w:r>
          </w:p>
          <w:p w:rsidR="003A76D0" w:rsidRPr="003A76D0" w:rsidRDefault="003A76D0" w:rsidP="003947F3">
            <w:pPr>
              <w:pStyle w:val="3"/>
              <w:jc w:val="both"/>
              <w:rPr>
                <w:sz w:val="24"/>
              </w:rPr>
            </w:pPr>
            <w:r w:rsidRPr="003A76D0">
              <w:rPr>
                <w:sz w:val="24"/>
              </w:rPr>
              <w:t>Системы «</w:t>
            </w:r>
            <w:proofErr w:type="spellStart"/>
            <w:r w:rsidRPr="003A76D0">
              <w:rPr>
                <w:sz w:val="24"/>
              </w:rPr>
              <w:t>Дипломирование</w:t>
            </w:r>
            <w:proofErr w:type="spellEnd"/>
            <w:r w:rsidRPr="003A76D0">
              <w:rPr>
                <w:sz w:val="24"/>
              </w:rPr>
              <w:t>»</w:t>
            </w:r>
          </w:p>
          <w:p w:rsidR="003A76D0" w:rsidRPr="003A76D0" w:rsidRDefault="003A76D0" w:rsidP="003947F3">
            <w:pPr>
              <w:pStyle w:val="3"/>
              <w:rPr>
                <w:sz w:val="24"/>
              </w:rPr>
            </w:pPr>
            <w:r w:rsidRPr="003A76D0">
              <w:rPr>
                <w:sz w:val="24"/>
              </w:rPr>
              <w:t xml:space="preserve">Номер:    1.1  </w:t>
            </w:r>
          </w:p>
        </w:tc>
        <w:tc>
          <w:tcPr>
            <w:tcW w:w="3230" w:type="dxa"/>
          </w:tcPr>
          <w:p w:rsidR="003A76D0" w:rsidRPr="003A76D0" w:rsidRDefault="003A76D0" w:rsidP="003947F3">
            <w:pPr>
              <w:pStyle w:val="3"/>
              <w:jc w:val="center"/>
              <w:rPr>
                <w:sz w:val="24"/>
              </w:rPr>
            </w:pPr>
            <w:r w:rsidRPr="003A76D0">
              <w:rPr>
                <w:sz w:val="24"/>
              </w:rPr>
              <w:t xml:space="preserve">Автоматизировать </w:t>
            </w:r>
            <w:r w:rsidR="00A10A79">
              <w:rPr>
                <w:sz w:val="24"/>
              </w:rPr>
              <w:t>работу преподавателей</w:t>
            </w:r>
          </w:p>
          <w:p w:rsidR="003A76D0" w:rsidRPr="003A76D0" w:rsidRDefault="003A76D0" w:rsidP="003947F3">
            <w:pPr>
              <w:pStyle w:val="3"/>
              <w:jc w:val="center"/>
              <w:rPr>
                <w:sz w:val="24"/>
              </w:rPr>
            </w:pPr>
          </w:p>
        </w:tc>
        <w:tc>
          <w:tcPr>
            <w:tcW w:w="3112" w:type="dxa"/>
          </w:tcPr>
          <w:p w:rsidR="003A76D0" w:rsidRPr="003A76D0" w:rsidRDefault="003A76D0" w:rsidP="003947F3">
            <w:pPr>
              <w:pStyle w:val="3"/>
              <w:jc w:val="both"/>
              <w:rPr>
                <w:sz w:val="24"/>
              </w:rPr>
            </w:pPr>
            <w:r w:rsidRPr="003A76D0">
              <w:rPr>
                <w:sz w:val="24"/>
              </w:rPr>
              <w:t>Лист:   3</w:t>
            </w:r>
          </w:p>
          <w:p w:rsidR="003A76D0" w:rsidRPr="003A76D0" w:rsidRDefault="003A76D0" w:rsidP="003947F3">
            <w:pPr>
              <w:pStyle w:val="3"/>
              <w:jc w:val="both"/>
              <w:rPr>
                <w:sz w:val="24"/>
              </w:rPr>
            </w:pPr>
            <w:r w:rsidRPr="003A76D0">
              <w:rPr>
                <w:sz w:val="24"/>
              </w:rPr>
              <w:t>Автор: Лысенко. А</w:t>
            </w:r>
          </w:p>
          <w:p w:rsidR="003A76D0" w:rsidRPr="003A76D0" w:rsidRDefault="003A76D0" w:rsidP="003947F3">
            <w:pPr>
              <w:pStyle w:val="3"/>
              <w:jc w:val="both"/>
              <w:rPr>
                <w:sz w:val="24"/>
              </w:rPr>
            </w:pPr>
            <w:r w:rsidRPr="003A76D0">
              <w:rPr>
                <w:sz w:val="24"/>
              </w:rPr>
              <w:t>Отдел: каф. ПМИ</w:t>
            </w:r>
          </w:p>
          <w:p w:rsidR="003A76D0" w:rsidRPr="003A76D0" w:rsidRDefault="003A76D0" w:rsidP="003947F3">
            <w:pPr>
              <w:pStyle w:val="3"/>
              <w:rPr>
                <w:sz w:val="24"/>
              </w:rPr>
            </w:pPr>
            <w:r w:rsidRPr="003A76D0">
              <w:rPr>
                <w:sz w:val="24"/>
              </w:rPr>
              <w:t>Дата:   02.10.2015</w:t>
            </w:r>
          </w:p>
        </w:tc>
      </w:tr>
    </w:tbl>
    <w:p w:rsidR="003A76D0" w:rsidRDefault="003A76D0" w:rsidP="003A76D0">
      <w:pPr>
        <w:tabs>
          <w:tab w:val="left" w:pos="1710"/>
        </w:tabs>
      </w:pPr>
    </w:p>
    <w:p w:rsidR="00AF6106" w:rsidRDefault="00037EDC" w:rsidP="00AF6106">
      <w:pPr>
        <w:rPr>
          <w:sz w:val="28"/>
          <w:szCs w:val="28"/>
          <w:lang w:val="en-US"/>
        </w:rPr>
      </w:pPr>
      <w:r>
        <w:object w:dxaOrig="10875" w:dyaOrig="9164">
          <v:shape id="_x0000_i1027" type="#_x0000_t75" style="width:467.4pt;height:394.15pt" o:ole="">
            <v:imagedata r:id="rId13" o:title=""/>
          </v:shape>
          <o:OLEObject Type="Embed" ProgID="Visio.Drawing.11" ShapeID="_x0000_i1027" DrawAspect="Content" ObjectID="_1506323962" r:id="rId14"/>
        </w:object>
      </w:r>
    </w:p>
    <w:p w:rsidR="00037EDC" w:rsidRDefault="00037EDC" w:rsidP="00AF6106">
      <w:pPr>
        <w:rPr>
          <w:sz w:val="28"/>
          <w:szCs w:val="28"/>
          <w:lang w:val="en-US"/>
        </w:rPr>
      </w:pPr>
    </w:p>
    <w:p w:rsidR="00037EDC" w:rsidRDefault="00037EDC" w:rsidP="00AF6106">
      <w:pPr>
        <w:rPr>
          <w:sz w:val="28"/>
          <w:szCs w:val="28"/>
          <w:lang w:val="en-US"/>
        </w:rPr>
      </w:pPr>
    </w:p>
    <w:p w:rsidR="00037EDC" w:rsidRPr="00037EDC" w:rsidRDefault="00037EDC" w:rsidP="00AF6106">
      <w:pPr>
        <w:rPr>
          <w:sz w:val="28"/>
          <w:szCs w:val="28"/>
          <w:lang w:val="en-US"/>
        </w:rPr>
      </w:pPr>
    </w:p>
    <w:p w:rsidR="00AF6106" w:rsidRPr="00AF6106" w:rsidRDefault="00AF6106" w:rsidP="00AF6106">
      <w:pPr>
        <w:tabs>
          <w:tab w:val="left" w:pos="3855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29"/>
        <w:gridCol w:w="3230"/>
        <w:gridCol w:w="3112"/>
      </w:tblGrid>
      <w:tr w:rsidR="00AF6106" w:rsidRPr="003A76D0" w:rsidTr="003947F3">
        <w:tc>
          <w:tcPr>
            <w:tcW w:w="3229" w:type="dxa"/>
          </w:tcPr>
          <w:p w:rsidR="00AF6106" w:rsidRPr="003A76D0" w:rsidRDefault="00AF6106" w:rsidP="003947F3">
            <w:pPr>
              <w:pStyle w:val="3"/>
              <w:jc w:val="both"/>
              <w:rPr>
                <w:sz w:val="24"/>
              </w:rPr>
            </w:pPr>
            <w:r w:rsidRPr="003A76D0">
              <w:rPr>
                <w:sz w:val="24"/>
              </w:rPr>
              <w:t>Исходное описание</w:t>
            </w:r>
          </w:p>
          <w:p w:rsidR="00AF6106" w:rsidRPr="003A76D0" w:rsidRDefault="00AF6106" w:rsidP="003947F3">
            <w:pPr>
              <w:pStyle w:val="3"/>
              <w:jc w:val="both"/>
              <w:rPr>
                <w:sz w:val="24"/>
              </w:rPr>
            </w:pPr>
            <w:r w:rsidRPr="003A76D0">
              <w:rPr>
                <w:sz w:val="24"/>
              </w:rPr>
              <w:t>Системы «</w:t>
            </w:r>
            <w:proofErr w:type="spellStart"/>
            <w:r w:rsidRPr="003A76D0">
              <w:rPr>
                <w:sz w:val="24"/>
              </w:rPr>
              <w:t>Дипломирование</w:t>
            </w:r>
            <w:proofErr w:type="spellEnd"/>
            <w:r w:rsidRPr="003A76D0">
              <w:rPr>
                <w:sz w:val="24"/>
              </w:rPr>
              <w:t>»</w:t>
            </w:r>
          </w:p>
          <w:p w:rsidR="00AF6106" w:rsidRPr="003A76D0" w:rsidRDefault="00AF6106" w:rsidP="003947F3">
            <w:pPr>
              <w:pStyle w:val="3"/>
              <w:rPr>
                <w:sz w:val="24"/>
              </w:rPr>
            </w:pPr>
            <w:r w:rsidRPr="003A76D0">
              <w:rPr>
                <w:sz w:val="24"/>
              </w:rPr>
              <w:t xml:space="preserve">Номер:    1.1  </w:t>
            </w:r>
          </w:p>
        </w:tc>
        <w:tc>
          <w:tcPr>
            <w:tcW w:w="3230" w:type="dxa"/>
          </w:tcPr>
          <w:p w:rsidR="00AF6106" w:rsidRPr="003A76D0" w:rsidRDefault="00AF6106" w:rsidP="003947F3">
            <w:pPr>
              <w:pStyle w:val="3"/>
              <w:jc w:val="center"/>
              <w:rPr>
                <w:sz w:val="24"/>
              </w:rPr>
            </w:pPr>
            <w:r>
              <w:rPr>
                <w:sz w:val="24"/>
              </w:rPr>
              <w:t>Предоставить информацию</w:t>
            </w:r>
          </w:p>
          <w:p w:rsidR="00AF6106" w:rsidRPr="00091DEC" w:rsidRDefault="00091DEC" w:rsidP="003947F3">
            <w:pPr>
              <w:pStyle w:val="3"/>
              <w:jc w:val="center"/>
              <w:rPr>
                <w:sz w:val="24"/>
              </w:rPr>
            </w:pPr>
            <w:r>
              <w:rPr>
                <w:sz w:val="24"/>
              </w:rPr>
              <w:t>о студенте-дипломнике</w:t>
            </w:r>
          </w:p>
        </w:tc>
        <w:tc>
          <w:tcPr>
            <w:tcW w:w="3112" w:type="dxa"/>
          </w:tcPr>
          <w:p w:rsidR="00AF6106" w:rsidRPr="003A76D0" w:rsidRDefault="00AF6106" w:rsidP="003947F3">
            <w:pPr>
              <w:pStyle w:val="3"/>
              <w:jc w:val="both"/>
              <w:rPr>
                <w:sz w:val="24"/>
              </w:rPr>
            </w:pPr>
            <w:r w:rsidRPr="003A76D0">
              <w:rPr>
                <w:sz w:val="24"/>
              </w:rPr>
              <w:t>Лист:   3</w:t>
            </w:r>
          </w:p>
          <w:p w:rsidR="00AF6106" w:rsidRPr="003A76D0" w:rsidRDefault="00AF6106" w:rsidP="003947F3">
            <w:pPr>
              <w:pStyle w:val="3"/>
              <w:jc w:val="both"/>
              <w:rPr>
                <w:sz w:val="24"/>
              </w:rPr>
            </w:pPr>
            <w:r w:rsidRPr="003A76D0">
              <w:rPr>
                <w:sz w:val="24"/>
              </w:rPr>
              <w:t>Автор: Лысенко. А</w:t>
            </w:r>
          </w:p>
          <w:p w:rsidR="00AF6106" w:rsidRPr="003A76D0" w:rsidRDefault="00AF6106" w:rsidP="003947F3">
            <w:pPr>
              <w:pStyle w:val="3"/>
              <w:jc w:val="both"/>
              <w:rPr>
                <w:sz w:val="24"/>
              </w:rPr>
            </w:pPr>
            <w:r w:rsidRPr="003A76D0">
              <w:rPr>
                <w:sz w:val="24"/>
              </w:rPr>
              <w:t>Отдел: каф. ПМИ</w:t>
            </w:r>
          </w:p>
          <w:p w:rsidR="00AF6106" w:rsidRPr="003A76D0" w:rsidRDefault="00AF6106" w:rsidP="003947F3">
            <w:pPr>
              <w:pStyle w:val="3"/>
              <w:rPr>
                <w:sz w:val="24"/>
              </w:rPr>
            </w:pPr>
            <w:r w:rsidRPr="003A76D0">
              <w:rPr>
                <w:sz w:val="24"/>
              </w:rPr>
              <w:t>Дата:   02.10.2015</w:t>
            </w:r>
          </w:p>
        </w:tc>
      </w:tr>
    </w:tbl>
    <w:p w:rsidR="00F6640D" w:rsidRDefault="00F6640D" w:rsidP="00AF6106">
      <w:pPr>
        <w:tabs>
          <w:tab w:val="left" w:pos="3855"/>
        </w:tabs>
        <w:rPr>
          <w:sz w:val="28"/>
          <w:szCs w:val="28"/>
        </w:rPr>
      </w:pPr>
    </w:p>
    <w:p w:rsidR="00AF6106" w:rsidRDefault="00091DEC" w:rsidP="00AF6106">
      <w:pPr>
        <w:tabs>
          <w:tab w:val="left" w:pos="3855"/>
        </w:tabs>
      </w:pPr>
      <w:r>
        <w:object w:dxaOrig="10875" w:dyaOrig="3495">
          <v:shape id="_x0000_i1028" type="#_x0000_t75" style="width:467.4pt;height:150.2pt" o:ole="">
            <v:imagedata r:id="rId15" o:title=""/>
          </v:shape>
          <o:OLEObject Type="Embed" ProgID="Visio.Drawing.11" ShapeID="_x0000_i1028" DrawAspect="Content" ObjectID="_1506323963" r:id="rId16"/>
        </w:object>
      </w:r>
    </w:p>
    <w:p w:rsidR="00AF6106" w:rsidRDefault="00AF6106" w:rsidP="00AF6106">
      <w:pPr>
        <w:tabs>
          <w:tab w:val="left" w:pos="3855"/>
        </w:tabs>
        <w:rPr>
          <w:lang w:val="en-US"/>
        </w:rPr>
      </w:pPr>
    </w:p>
    <w:p w:rsidR="00091DEC" w:rsidRDefault="00091DEC" w:rsidP="00AF6106">
      <w:pPr>
        <w:tabs>
          <w:tab w:val="left" w:pos="3855"/>
        </w:tabs>
        <w:rPr>
          <w:lang w:val="en-US"/>
        </w:rPr>
      </w:pPr>
    </w:p>
    <w:p w:rsidR="00091DEC" w:rsidRPr="00091DEC" w:rsidRDefault="00091DEC" w:rsidP="00AF6106">
      <w:pPr>
        <w:tabs>
          <w:tab w:val="left" w:pos="3855"/>
        </w:tabs>
        <w:rPr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29"/>
        <w:gridCol w:w="3230"/>
        <w:gridCol w:w="3112"/>
      </w:tblGrid>
      <w:tr w:rsidR="00AF6106" w:rsidRPr="003A76D0" w:rsidTr="003947F3">
        <w:tc>
          <w:tcPr>
            <w:tcW w:w="3229" w:type="dxa"/>
          </w:tcPr>
          <w:p w:rsidR="00AF6106" w:rsidRPr="003A76D0" w:rsidRDefault="00AF6106" w:rsidP="003947F3">
            <w:pPr>
              <w:pStyle w:val="3"/>
              <w:jc w:val="both"/>
              <w:rPr>
                <w:sz w:val="24"/>
              </w:rPr>
            </w:pPr>
            <w:bookmarkStart w:id="0" w:name="_GoBack" w:colFirst="2" w:colLast="2"/>
            <w:r w:rsidRPr="003A76D0">
              <w:rPr>
                <w:sz w:val="24"/>
              </w:rPr>
              <w:lastRenderedPageBreak/>
              <w:t>Исходное описание</w:t>
            </w:r>
          </w:p>
          <w:p w:rsidR="00AF6106" w:rsidRPr="003A76D0" w:rsidRDefault="00AF6106" w:rsidP="003947F3">
            <w:pPr>
              <w:pStyle w:val="3"/>
              <w:jc w:val="both"/>
              <w:rPr>
                <w:sz w:val="24"/>
              </w:rPr>
            </w:pPr>
            <w:r w:rsidRPr="003A76D0">
              <w:rPr>
                <w:sz w:val="24"/>
              </w:rPr>
              <w:t>Системы «</w:t>
            </w:r>
            <w:proofErr w:type="spellStart"/>
            <w:r w:rsidRPr="003A76D0">
              <w:rPr>
                <w:sz w:val="24"/>
              </w:rPr>
              <w:t>Дипломирование</w:t>
            </w:r>
            <w:proofErr w:type="spellEnd"/>
            <w:r w:rsidRPr="003A76D0">
              <w:rPr>
                <w:sz w:val="24"/>
              </w:rPr>
              <w:t>»</w:t>
            </w:r>
          </w:p>
          <w:p w:rsidR="00AF6106" w:rsidRPr="003A76D0" w:rsidRDefault="00AF6106" w:rsidP="003947F3">
            <w:pPr>
              <w:pStyle w:val="3"/>
              <w:rPr>
                <w:sz w:val="24"/>
              </w:rPr>
            </w:pPr>
            <w:r w:rsidRPr="003A76D0">
              <w:rPr>
                <w:sz w:val="24"/>
              </w:rPr>
              <w:t xml:space="preserve">Номер:    1.1  </w:t>
            </w:r>
          </w:p>
        </w:tc>
        <w:tc>
          <w:tcPr>
            <w:tcW w:w="3230" w:type="dxa"/>
          </w:tcPr>
          <w:p w:rsidR="00AF6106" w:rsidRPr="003A76D0" w:rsidRDefault="00AF6106" w:rsidP="003947F3">
            <w:pPr>
              <w:pStyle w:val="3"/>
              <w:jc w:val="center"/>
              <w:rPr>
                <w:sz w:val="24"/>
              </w:rPr>
            </w:pPr>
            <w:r>
              <w:rPr>
                <w:sz w:val="24"/>
              </w:rPr>
              <w:t>Зарегистрировать преподавателя</w:t>
            </w:r>
          </w:p>
          <w:p w:rsidR="00AF6106" w:rsidRPr="003A76D0" w:rsidRDefault="00AF6106" w:rsidP="003947F3">
            <w:pPr>
              <w:pStyle w:val="3"/>
              <w:jc w:val="center"/>
              <w:rPr>
                <w:sz w:val="24"/>
              </w:rPr>
            </w:pPr>
          </w:p>
        </w:tc>
        <w:tc>
          <w:tcPr>
            <w:tcW w:w="3112" w:type="dxa"/>
          </w:tcPr>
          <w:p w:rsidR="00AF6106" w:rsidRPr="003A76D0" w:rsidRDefault="00AF6106" w:rsidP="003947F3">
            <w:pPr>
              <w:pStyle w:val="3"/>
              <w:jc w:val="both"/>
              <w:rPr>
                <w:sz w:val="24"/>
              </w:rPr>
            </w:pPr>
            <w:r w:rsidRPr="003A76D0">
              <w:rPr>
                <w:sz w:val="24"/>
              </w:rPr>
              <w:t>Лист:   3</w:t>
            </w:r>
          </w:p>
          <w:p w:rsidR="00AF6106" w:rsidRPr="003A76D0" w:rsidRDefault="00AF6106" w:rsidP="003947F3">
            <w:pPr>
              <w:pStyle w:val="3"/>
              <w:jc w:val="both"/>
              <w:rPr>
                <w:sz w:val="24"/>
              </w:rPr>
            </w:pPr>
            <w:r w:rsidRPr="003A76D0">
              <w:rPr>
                <w:sz w:val="24"/>
              </w:rPr>
              <w:t>Автор: Лысенко. А</w:t>
            </w:r>
          </w:p>
          <w:p w:rsidR="00AF6106" w:rsidRPr="003A76D0" w:rsidRDefault="00AF6106" w:rsidP="003947F3">
            <w:pPr>
              <w:pStyle w:val="3"/>
              <w:jc w:val="both"/>
              <w:rPr>
                <w:sz w:val="24"/>
              </w:rPr>
            </w:pPr>
            <w:r w:rsidRPr="003A76D0">
              <w:rPr>
                <w:sz w:val="24"/>
              </w:rPr>
              <w:t>Отдел: каф. ПМИ</w:t>
            </w:r>
          </w:p>
          <w:p w:rsidR="00AF6106" w:rsidRPr="003A76D0" w:rsidRDefault="00AF6106" w:rsidP="003947F3">
            <w:pPr>
              <w:pStyle w:val="3"/>
              <w:rPr>
                <w:sz w:val="24"/>
              </w:rPr>
            </w:pPr>
            <w:r w:rsidRPr="003A76D0">
              <w:rPr>
                <w:sz w:val="24"/>
              </w:rPr>
              <w:t>Дата:   02.10.2015</w:t>
            </w:r>
          </w:p>
        </w:tc>
      </w:tr>
      <w:bookmarkEnd w:id="0"/>
    </w:tbl>
    <w:p w:rsidR="00AF6106" w:rsidRDefault="00AF6106" w:rsidP="00AF6106">
      <w:pPr>
        <w:tabs>
          <w:tab w:val="left" w:pos="3855"/>
        </w:tabs>
        <w:rPr>
          <w:sz w:val="28"/>
          <w:szCs w:val="28"/>
        </w:rPr>
      </w:pPr>
    </w:p>
    <w:p w:rsidR="00AF6106" w:rsidRPr="00AF6106" w:rsidRDefault="00091DEC" w:rsidP="00AF6106">
      <w:pPr>
        <w:tabs>
          <w:tab w:val="left" w:pos="3855"/>
        </w:tabs>
        <w:rPr>
          <w:sz w:val="28"/>
          <w:szCs w:val="28"/>
        </w:rPr>
      </w:pPr>
      <w:r>
        <w:object w:dxaOrig="10875" w:dyaOrig="3495">
          <v:shape id="_x0000_i1029" type="#_x0000_t75" style="width:467.4pt;height:150.2pt" o:ole="">
            <v:imagedata r:id="rId17" o:title=""/>
          </v:shape>
          <o:OLEObject Type="Embed" ProgID="Visio.Drawing.11" ShapeID="_x0000_i1029" DrawAspect="Content" ObjectID="_1506323964" r:id="rId18"/>
        </w:object>
      </w:r>
    </w:p>
    <w:sectPr w:rsidR="00AF6106" w:rsidRPr="00AF610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4300B" w:rsidRDefault="00D4300B" w:rsidP="008765B5">
      <w:r>
        <w:separator/>
      </w:r>
    </w:p>
  </w:endnote>
  <w:endnote w:type="continuationSeparator" w:id="0">
    <w:p w:rsidR="00D4300B" w:rsidRDefault="00D4300B" w:rsidP="008765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4300B" w:rsidRDefault="00D4300B" w:rsidP="008765B5">
      <w:r>
        <w:separator/>
      </w:r>
    </w:p>
  </w:footnote>
  <w:footnote w:type="continuationSeparator" w:id="0">
    <w:p w:rsidR="00D4300B" w:rsidRDefault="00D4300B" w:rsidP="008765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AD19A6"/>
    <w:multiLevelType w:val="hybridMultilevel"/>
    <w:tmpl w:val="CEB6CDD6"/>
    <w:lvl w:ilvl="0" w:tplc="1CFAFBF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941DE"/>
    <w:rsid w:val="00022B5E"/>
    <w:rsid w:val="00037EDC"/>
    <w:rsid w:val="00091DEC"/>
    <w:rsid w:val="0020665B"/>
    <w:rsid w:val="00223266"/>
    <w:rsid w:val="00316E49"/>
    <w:rsid w:val="003941DE"/>
    <w:rsid w:val="003A76D0"/>
    <w:rsid w:val="0042616B"/>
    <w:rsid w:val="00452EB6"/>
    <w:rsid w:val="00491F0E"/>
    <w:rsid w:val="004C0A19"/>
    <w:rsid w:val="00545DB7"/>
    <w:rsid w:val="005533EB"/>
    <w:rsid w:val="00576A59"/>
    <w:rsid w:val="00764135"/>
    <w:rsid w:val="007D56E5"/>
    <w:rsid w:val="00812C13"/>
    <w:rsid w:val="00822518"/>
    <w:rsid w:val="00854510"/>
    <w:rsid w:val="008765B5"/>
    <w:rsid w:val="00A10A79"/>
    <w:rsid w:val="00A82B1C"/>
    <w:rsid w:val="00AA5B19"/>
    <w:rsid w:val="00AF6106"/>
    <w:rsid w:val="00B114CB"/>
    <w:rsid w:val="00C80428"/>
    <w:rsid w:val="00D05CDE"/>
    <w:rsid w:val="00D4300B"/>
    <w:rsid w:val="00DC1D10"/>
    <w:rsid w:val="00DE3809"/>
    <w:rsid w:val="00DF7712"/>
    <w:rsid w:val="00E11E27"/>
    <w:rsid w:val="00E43484"/>
    <w:rsid w:val="00E72AC6"/>
    <w:rsid w:val="00E85291"/>
    <w:rsid w:val="00EC7B18"/>
    <w:rsid w:val="00F6640D"/>
    <w:rsid w:val="00FC5623"/>
    <w:rsid w:val="00FE27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E380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3941D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D05CDE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D05CDE"/>
    <w:rPr>
      <w:rFonts w:ascii="Tahoma" w:hAnsi="Tahoma" w:cs="Tahoma"/>
      <w:sz w:val="16"/>
      <w:szCs w:val="16"/>
    </w:rPr>
  </w:style>
  <w:style w:type="paragraph" w:customStyle="1" w:styleId="2">
    <w:name w:val="Обычный2"/>
    <w:rsid w:val="0076413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3">
    <w:name w:val="Обычный3"/>
    <w:rsid w:val="008765B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11">
    <w:name w:val="Заголовок 11"/>
    <w:basedOn w:val="3"/>
    <w:next w:val="3"/>
    <w:rsid w:val="008765B5"/>
    <w:pPr>
      <w:keepNext/>
      <w:jc w:val="center"/>
    </w:pPr>
    <w:rPr>
      <w:sz w:val="24"/>
    </w:rPr>
  </w:style>
  <w:style w:type="paragraph" w:styleId="a5">
    <w:name w:val="header"/>
    <w:basedOn w:val="a"/>
    <w:link w:val="a6"/>
    <w:uiPriority w:val="99"/>
    <w:unhideWhenUsed/>
    <w:rsid w:val="008765B5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8765B5"/>
  </w:style>
  <w:style w:type="paragraph" w:styleId="a7">
    <w:name w:val="footer"/>
    <w:basedOn w:val="a"/>
    <w:link w:val="a8"/>
    <w:uiPriority w:val="99"/>
    <w:unhideWhenUsed/>
    <w:rsid w:val="008765B5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8765B5"/>
  </w:style>
  <w:style w:type="paragraph" w:customStyle="1" w:styleId="41">
    <w:name w:val="Заголовок 41"/>
    <w:basedOn w:val="3"/>
    <w:next w:val="3"/>
    <w:rsid w:val="008765B5"/>
    <w:pPr>
      <w:keepNext/>
      <w:jc w:val="both"/>
    </w:pPr>
    <w:rPr>
      <w:sz w:val="24"/>
    </w:rPr>
  </w:style>
  <w:style w:type="paragraph" w:customStyle="1" w:styleId="71">
    <w:name w:val="Заголовок 71"/>
    <w:basedOn w:val="3"/>
    <w:next w:val="3"/>
    <w:rsid w:val="008765B5"/>
    <w:pPr>
      <w:keepNext/>
      <w:ind w:left="1440"/>
      <w:outlineLvl w:val="6"/>
    </w:pPr>
    <w:rPr>
      <w:sz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E380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3941D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D05CDE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D05CDE"/>
    <w:rPr>
      <w:rFonts w:ascii="Tahoma" w:hAnsi="Tahoma" w:cs="Tahoma"/>
      <w:sz w:val="16"/>
      <w:szCs w:val="16"/>
    </w:rPr>
  </w:style>
  <w:style w:type="paragraph" w:customStyle="1" w:styleId="2">
    <w:name w:val="Обычный2"/>
    <w:rsid w:val="0076413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3">
    <w:name w:val="Обычный3"/>
    <w:rsid w:val="008765B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11">
    <w:name w:val="Заголовок 11"/>
    <w:basedOn w:val="3"/>
    <w:next w:val="3"/>
    <w:rsid w:val="008765B5"/>
    <w:pPr>
      <w:keepNext/>
      <w:jc w:val="center"/>
    </w:pPr>
    <w:rPr>
      <w:sz w:val="24"/>
    </w:rPr>
  </w:style>
  <w:style w:type="paragraph" w:styleId="a5">
    <w:name w:val="header"/>
    <w:basedOn w:val="a"/>
    <w:link w:val="a6"/>
    <w:uiPriority w:val="99"/>
    <w:unhideWhenUsed/>
    <w:rsid w:val="008765B5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8765B5"/>
  </w:style>
  <w:style w:type="paragraph" w:styleId="a7">
    <w:name w:val="footer"/>
    <w:basedOn w:val="a"/>
    <w:link w:val="a8"/>
    <w:uiPriority w:val="99"/>
    <w:unhideWhenUsed/>
    <w:rsid w:val="008765B5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8765B5"/>
  </w:style>
  <w:style w:type="paragraph" w:customStyle="1" w:styleId="41">
    <w:name w:val="Заголовок 41"/>
    <w:basedOn w:val="3"/>
    <w:next w:val="3"/>
    <w:rsid w:val="008765B5"/>
    <w:pPr>
      <w:keepNext/>
      <w:jc w:val="both"/>
    </w:pPr>
    <w:rPr>
      <w:sz w:val="24"/>
    </w:rPr>
  </w:style>
  <w:style w:type="paragraph" w:customStyle="1" w:styleId="71">
    <w:name w:val="Заголовок 71"/>
    <w:basedOn w:val="3"/>
    <w:next w:val="3"/>
    <w:rsid w:val="008765B5"/>
    <w:pPr>
      <w:keepNext/>
      <w:ind w:left="1440"/>
      <w:outlineLvl w:val="6"/>
    </w:pPr>
    <w:rPr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489125-9E83-4087-B935-E2898F9864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</TotalTime>
  <Pages>6</Pages>
  <Words>280</Words>
  <Characters>1602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8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Pack by Diakov</dc:creator>
  <cp:lastModifiedBy>RePack by Diakov</cp:lastModifiedBy>
  <cp:revision>13</cp:revision>
  <dcterms:created xsi:type="dcterms:W3CDTF">2015-09-05T12:07:00Z</dcterms:created>
  <dcterms:modified xsi:type="dcterms:W3CDTF">2015-10-14T07:32:00Z</dcterms:modified>
</cp:coreProperties>
</file>